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4345" w:rsidRDefault="003F4345" w:rsidP="003F4345">
      <w:pPr>
        <w:pStyle w:val="2"/>
        <w:jc w:val="center"/>
      </w:pPr>
      <w:r>
        <w:rPr>
          <w:rFonts w:hint="eastAsia"/>
        </w:rPr>
        <w:t>Project Plan for Locus Dashboard</w:t>
      </w:r>
    </w:p>
    <w:p w:rsidR="00A66A22" w:rsidRDefault="00A66A22" w:rsidP="003F4345">
      <w:r>
        <w:rPr>
          <w:rFonts w:hint="eastAsia"/>
        </w:rPr>
        <w:t>Target site:</w:t>
      </w:r>
    </w:p>
    <w:p w:rsidR="00A66A22" w:rsidRDefault="00A66A22" w:rsidP="003F4345">
      <w:r w:rsidRPr="00A66A22">
        <w:rPr>
          <w:noProof/>
        </w:rPr>
        <w:drawing>
          <wp:inline distT="0" distB="0" distL="0" distR="0">
            <wp:extent cx="5274310" cy="4022936"/>
            <wp:effectExtent l="0" t="0" r="2540" b="0"/>
            <wp:docPr id="2" name="图片 2" descr="C:\Users\SKYWAL~1\AppData\Local\Temp\15173451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KYWAL~1\AppData\Local\Temp\1517345154(1)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22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6A22" w:rsidRDefault="00A66A22" w:rsidP="003F4345"/>
    <w:p w:rsidR="00A66A22" w:rsidRDefault="00A66A22" w:rsidP="003F4345"/>
    <w:p w:rsidR="003F4345" w:rsidRDefault="003F4345" w:rsidP="003F4345">
      <w:r>
        <w:t>D</w:t>
      </w:r>
      <w:r>
        <w:rPr>
          <w:rFonts w:hint="eastAsia"/>
        </w:rPr>
        <w:t xml:space="preserve">ata </w:t>
      </w:r>
      <w:r>
        <w:t>source: Tesla3.csv</w:t>
      </w:r>
    </w:p>
    <w:p w:rsidR="003F4345" w:rsidRDefault="003F4345" w:rsidP="003F4345">
      <w:r>
        <w:t xml:space="preserve">Data fields: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时间</w:t>
      </w:r>
      <w:r w:rsidRPr="003F4345">
        <w:rPr>
          <w:rFonts w:hint="eastAsia"/>
        </w:rPr>
        <w:t>"</w:t>
      </w:r>
      <w:r>
        <w:t xml:space="preserve">, </w:t>
      </w:r>
      <w:r w:rsidRPr="003F4345">
        <w:t>"Twitter ID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用户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正文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</w:p>
    <w:p w:rsidR="003F4345" w:rsidRDefault="000028FE" w:rsidP="003F4345">
      <w:r>
        <w:t>U</w:t>
      </w:r>
      <w:r>
        <w:rPr>
          <w:rFonts w:hint="eastAsia"/>
        </w:rPr>
        <w:t xml:space="preserve">pload </w:t>
      </w:r>
      <w:r>
        <w:t xml:space="preserve">to </w:t>
      </w:r>
      <w:proofErr w:type="spellStart"/>
      <w:r>
        <w:t>github</w:t>
      </w:r>
      <w:proofErr w:type="spellEnd"/>
      <w:r>
        <w:t xml:space="preserve"> for </w:t>
      </w:r>
      <w:proofErr w:type="gramStart"/>
      <w:r>
        <w:t>ajax</w:t>
      </w:r>
      <w:proofErr w:type="gramEnd"/>
      <w:r>
        <w:t xml:space="preserve"> request </w:t>
      </w:r>
      <w:r w:rsidRPr="000028FE">
        <w:t>"https://raw.githubusercontent.com/skywalkershen/twitter-data/master/TeslaModel3.csv"</w:t>
      </w:r>
    </w:p>
    <w:p w:rsidR="00150E68" w:rsidRPr="00150E68" w:rsidRDefault="00913687" w:rsidP="003F4345">
      <w:r>
        <w:object w:dxaOrig="15276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70.6pt" o:ole="">
            <v:imagedata r:id="rId6" o:title=""/>
          </v:shape>
          <o:OLEObject Type="Embed" ProgID="Visio.Drawing.15" ShapeID="_x0000_i1025" DrawAspect="Content" ObjectID="_1578825334" r:id="rId7"/>
        </w:object>
      </w:r>
    </w:p>
    <w:p w:rsidR="004B5F2A" w:rsidRDefault="004B5F2A" w:rsidP="004B5F2A">
      <w:pPr>
        <w:pStyle w:val="2"/>
        <w:jc w:val="center"/>
      </w:pPr>
      <w:r>
        <w:rPr>
          <w:rFonts w:hint="eastAsia"/>
        </w:rPr>
        <w:t>Features</w:t>
      </w:r>
    </w:p>
    <w:p w:rsidR="001201B2" w:rsidRPr="004B5F2A" w:rsidRDefault="001201B2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1 features:</w:t>
      </w:r>
    </w:p>
    <w:p w:rsidR="000D0767" w:rsidRPr="000D0767" w:rsidRDefault="000D0767" w:rsidP="00AB68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Title: </w:t>
      </w:r>
      <w:r>
        <w:rPr>
          <w:rFonts w:hint="eastAsia"/>
        </w:rPr>
        <w:t>用户行为总数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T</w:t>
      </w:r>
      <w:r>
        <w:rPr>
          <w:rFonts w:hint="eastAsia"/>
        </w:rPr>
        <w:t>ype:</w:t>
      </w:r>
      <w:r>
        <w:t xml:space="preserve"> line with </w:t>
      </w:r>
      <w:r>
        <w:rPr>
          <w:rFonts w:hint="eastAsia"/>
        </w:rPr>
        <w:t>colo</w:t>
      </w:r>
      <w:r>
        <w:t>r gradient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 xml:space="preserve">Data needed:  x: </w:t>
      </w:r>
      <w:r w:rsidR="000D0767">
        <w:rPr>
          <w:rFonts w:hint="eastAsia"/>
        </w:rPr>
        <w:t>“时间”</w:t>
      </w:r>
      <w:r w:rsidR="000D0767">
        <w:rPr>
          <w:rFonts w:hint="eastAsia"/>
        </w:rPr>
        <w:t xml:space="preserve">, by </w:t>
      </w:r>
      <w:r w:rsidR="000D0767">
        <w:rPr>
          <w:rFonts w:hint="eastAsia"/>
        </w:rPr>
        <w:t>“年”“季”“月”“周”“时”“分”</w:t>
      </w:r>
      <w:r w:rsidR="000D0767">
        <w:rPr>
          <w:rFonts w:hint="eastAsia"/>
        </w:rPr>
        <w:t xml:space="preserve">, according to </w:t>
      </w:r>
      <w:r w:rsidR="000D0767">
        <w:rPr>
          <w:rFonts w:hint="eastAsia"/>
        </w:rPr>
        <w:t>“上钻</w:t>
      </w:r>
      <w:r w:rsidR="000D0767">
        <w:rPr>
          <w:rFonts w:hint="eastAsia"/>
        </w:rPr>
        <w:t>/</w:t>
      </w:r>
      <w:r w:rsidR="000D0767">
        <w:rPr>
          <w:rFonts w:hint="eastAsia"/>
        </w:rPr>
        <w:t>下钻查询”</w:t>
      </w:r>
    </w:p>
    <w:p w:rsidR="001201B2" w:rsidRDefault="001201B2" w:rsidP="003F4345">
      <w:r>
        <w:tab/>
      </w:r>
      <w:r>
        <w:tab/>
        <w:t xml:space="preserve">     Y: “</w:t>
      </w:r>
      <w:r>
        <w:t>总活动次数</w:t>
      </w:r>
      <w:r>
        <w:t>”</w:t>
      </w:r>
      <w:r>
        <w:rPr>
          <w:rFonts w:hint="eastAsia"/>
        </w:rPr>
        <w:t xml:space="preserve">, </w:t>
      </w:r>
      <w:r>
        <w:t xml:space="preserve">sum of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I</w:t>
      </w:r>
      <w:r>
        <w:rPr>
          <w:rFonts w:hint="eastAsia"/>
        </w:rPr>
        <w:t>ndicator</w:t>
      </w:r>
      <w:r>
        <w:t>: on mouse hover on the line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Tooltip: on mouse hover on the line</w:t>
      </w:r>
    </w:p>
    <w:p w:rsidR="00A03CB1" w:rsidRDefault="00A03CB1" w:rsidP="00AB6887">
      <w:pPr>
        <w:pStyle w:val="a3"/>
        <w:numPr>
          <w:ilvl w:val="0"/>
          <w:numId w:val="4"/>
        </w:numPr>
        <w:ind w:firstLineChars="0"/>
      </w:pPr>
      <w:r>
        <w:t xml:space="preserve">Select: on click, put </w:t>
      </w:r>
      <w:proofErr w:type="spellStart"/>
      <w:r>
        <w:t>a</w:t>
      </w:r>
      <w:proofErr w:type="spellEnd"/>
      <w:r>
        <w:t xml:space="preserve"> indicator on the point, add </w:t>
      </w:r>
      <w:r>
        <w:rPr>
          <w:rFonts w:hint="eastAsia"/>
        </w:rPr>
        <w:t>“只保留”</w:t>
      </w:r>
      <w:r>
        <w:rPr>
          <w:rFonts w:hint="eastAsia"/>
        </w:rPr>
        <w:t>,</w:t>
      </w:r>
      <w:r>
        <w:rPr>
          <w:rFonts w:hint="eastAsia"/>
        </w:rPr>
        <w:t>“排除”</w:t>
      </w:r>
      <w:r>
        <w:rPr>
          <w:rFonts w:hint="eastAsia"/>
        </w:rPr>
        <w:t>,</w:t>
      </w:r>
      <w:r>
        <w:rPr>
          <w:rFonts w:hint="eastAsia"/>
        </w:rPr>
        <w:t>“查看数据”</w:t>
      </w:r>
    </w:p>
    <w:p w:rsidR="00724BE2" w:rsidRDefault="00724BE2" w:rsidP="00AB68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Select </w:t>
      </w:r>
      <w:r>
        <w:t xml:space="preserve">x-axis: high light x-axis, add </w:t>
      </w:r>
      <w:r>
        <w:rPr>
          <w:rFonts w:hint="eastAsia"/>
        </w:rPr>
        <w:t>“上钻</w:t>
      </w:r>
      <w:r>
        <w:rPr>
          <w:rFonts w:hint="eastAsia"/>
        </w:rPr>
        <w:t xml:space="preserve"> </w:t>
      </w:r>
      <w:r>
        <w:rPr>
          <w:rFonts w:hint="eastAsia"/>
        </w:rPr>
        <w:t>下钻</w:t>
      </w:r>
      <w:r>
        <w:rPr>
          <w:rFonts w:hint="eastAsia"/>
        </w:rPr>
        <w:t xml:space="preserve"> </w:t>
      </w:r>
      <w:r>
        <w:rPr>
          <w:rFonts w:hint="eastAsia"/>
        </w:rPr>
        <w:t>查看数据”</w:t>
      </w:r>
      <w:r w:rsidR="002F23F9">
        <w:rPr>
          <w:rFonts w:hint="eastAsia"/>
        </w:rPr>
        <w:t>buttons</w:t>
      </w:r>
      <w:r>
        <w:rPr>
          <w:rFonts w:hint="eastAsia"/>
        </w:rPr>
        <w:t xml:space="preserve"> on mouse </w:t>
      </w:r>
      <w:r>
        <w:t>hover</w:t>
      </w:r>
    </w:p>
    <w:p w:rsidR="000D0767" w:rsidRPr="004B5F2A" w:rsidRDefault="000D0767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</w:t>
      </w:r>
      <w:r w:rsidRPr="004B5F2A">
        <w:rPr>
          <w:b w:val="0"/>
        </w:rPr>
        <w:t>2</w:t>
      </w:r>
      <w:r w:rsidR="00A27A0A" w:rsidRPr="004B5F2A">
        <w:rPr>
          <w:b w:val="0"/>
        </w:rPr>
        <w:t xml:space="preserve"> </w:t>
      </w:r>
      <w:r w:rsidRPr="004B5F2A">
        <w:rPr>
          <w:rFonts w:hint="eastAsia"/>
          <w:b w:val="0"/>
        </w:rPr>
        <w:t>features:</w:t>
      </w:r>
    </w:p>
    <w:p w:rsidR="000D0767" w:rsidRP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Title: </w:t>
      </w:r>
      <w:r>
        <w:t>转发</w:t>
      </w:r>
      <w:r>
        <w:rPr>
          <w:rFonts w:hint="eastAsia"/>
        </w:rPr>
        <w:t>、</w:t>
      </w:r>
      <w:r>
        <w:t>回复</w:t>
      </w:r>
      <w:r>
        <w:rPr>
          <w:rFonts w:hint="eastAsia"/>
        </w:rPr>
        <w:t>、</w:t>
      </w:r>
      <w:r>
        <w:t>被赞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T</w:t>
      </w:r>
      <w:r>
        <w:rPr>
          <w:rFonts w:hint="eastAsia"/>
        </w:rPr>
        <w:t>ype:</w:t>
      </w:r>
      <w:r>
        <w:t xml:space="preserve"> 3 sub graph, line with </w:t>
      </w:r>
      <w:r>
        <w:rPr>
          <w:rFonts w:hint="eastAsia"/>
        </w:rPr>
        <w:t>colo</w:t>
      </w:r>
      <w:r>
        <w:t xml:space="preserve">r 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Data needed:  x: </w:t>
      </w:r>
      <w:r>
        <w:rPr>
          <w:rFonts w:hint="eastAsia"/>
        </w:rPr>
        <w:t>“时间”</w:t>
      </w:r>
      <w:r>
        <w:rPr>
          <w:rFonts w:hint="eastAsia"/>
        </w:rPr>
        <w:t xml:space="preserve">, by </w:t>
      </w:r>
      <w:r>
        <w:rPr>
          <w:rFonts w:hint="eastAsia"/>
        </w:rPr>
        <w:t>“年”“季”“月”“周”</w:t>
      </w:r>
      <w:r w:rsidR="00A27A0A">
        <w:rPr>
          <w:rFonts w:hint="eastAsia"/>
        </w:rPr>
        <w:t>“日”</w:t>
      </w:r>
      <w:r>
        <w:rPr>
          <w:rFonts w:hint="eastAsia"/>
        </w:rPr>
        <w:t>“时”“分”</w:t>
      </w:r>
      <w:r>
        <w:rPr>
          <w:rFonts w:hint="eastAsia"/>
        </w:rPr>
        <w:t xml:space="preserve">, according to </w:t>
      </w:r>
      <w:r>
        <w:rPr>
          <w:rFonts w:hint="eastAsia"/>
        </w:rPr>
        <w:t>“上钻</w:t>
      </w:r>
      <w:r>
        <w:rPr>
          <w:rFonts w:hint="eastAsia"/>
        </w:rPr>
        <w:t>/</w:t>
      </w:r>
      <w:r>
        <w:rPr>
          <w:rFonts w:hint="eastAsia"/>
        </w:rPr>
        <w:t>下钻查询”</w:t>
      </w:r>
    </w:p>
    <w:p w:rsidR="000D0767" w:rsidRDefault="000D0767" w:rsidP="000D0767">
      <w:r>
        <w:tab/>
      </w:r>
      <w:r>
        <w:tab/>
        <w:t xml:space="preserve">     Y: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  <w:r>
        <w:t xml:space="preserve"> for 3 sub graphs respectively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I</w:t>
      </w:r>
      <w:r>
        <w:rPr>
          <w:rFonts w:hint="eastAsia"/>
        </w:rPr>
        <w:t>ndicator</w:t>
      </w:r>
      <w:r>
        <w:t>: on mouse hover on the line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Tooltip: on mouse hover on the line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lastRenderedPageBreak/>
        <w:t xml:space="preserve">Select: on click, put </w:t>
      </w:r>
      <w:proofErr w:type="spellStart"/>
      <w:r>
        <w:t>a</w:t>
      </w:r>
      <w:proofErr w:type="spellEnd"/>
      <w:r>
        <w:t xml:space="preserve"> indicator on the point, add </w:t>
      </w:r>
      <w:r>
        <w:rPr>
          <w:rFonts w:hint="eastAsia"/>
        </w:rPr>
        <w:t>“只保留”</w:t>
      </w:r>
      <w:r>
        <w:rPr>
          <w:rFonts w:hint="eastAsia"/>
        </w:rPr>
        <w:t>,</w:t>
      </w:r>
      <w:r>
        <w:rPr>
          <w:rFonts w:hint="eastAsia"/>
        </w:rPr>
        <w:t>“排除”</w:t>
      </w:r>
      <w:r>
        <w:rPr>
          <w:rFonts w:hint="eastAsia"/>
        </w:rPr>
        <w:t>,</w:t>
      </w:r>
      <w:r>
        <w:rPr>
          <w:rFonts w:hint="eastAsia"/>
        </w:rPr>
        <w:t>“查看数据”</w:t>
      </w:r>
      <w:r w:rsidR="002F23F9">
        <w:rPr>
          <w:rFonts w:hint="eastAsia"/>
        </w:rPr>
        <w:t xml:space="preserve"> buttons </w:t>
      </w:r>
      <w:r w:rsidR="00724BE2">
        <w:rPr>
          <w:rFonts w:hint="eastAsia"/>
        </w:rPr>
        <w:t>to Tooltip</w:t>
      </w:r>
    </w:p>
    <w:p w:rsidR="000D0767" w:rsidRDefault="00724BE2" w:rsidP="00AB688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 xml:space="preserve">Select </w:t>
      </w:r>
      <w:r>
        <w:t xml:space="preserve">x-axis: high light x-axis, add </w:t>
      </w:r>
      <w:r>
        <w:rPr>
          <w:rFonts w:hint="eastAsia"/>
        </w:rPr>
        <w:t>“上钻</w:t>
      </w:r>
      <w:r>
        <w:rPr>
          <w:rFonts w:hint="eastAsia"/>
        </w:rPr>
        <w:t xml:space="preserve"> </w:t>
      </w:r>
      <w:r>
        <w:rPr>
          <w:rFonts w:hint="eastAsia"/>
        </w:rPr>
        <w:t>下钻</w:t>
      </w:r>
      <w:r>
        <w:rPr>
          <w:rFonts w:hint="eastAsia"/>
        </w:rPr>
        <w:t xml:space="preserve"> </w:t>
      </w:r>
      <w:r>
        <w:rPr>
          <w:rFonts w:hint="eastAsia"/>
        </w:rPr>
        <w:t>查看数据”</w:t>
      </w:r>
      <w:r w:rsidR="002F23F9">
        <w:rPr>
          <w:rFonts w:hint="eastAsia"/>
        </w:rPr>
        <w:t>buttons</w:t>
      </w:r>
      <w:r>
        <w:rPr>
          <w:rFonts w:hint="eastAsia"/>
        </w:rPr>
        <w:t xml:space="preserve"> on mouse </w:t>
      </w:r>
      <w:r>
        <w:t>hover</w:t>
      </w:r>
    </w:p>
    <w:p w:rsidR="000D0767" w:rsidRPr="004B5F2A" w:rsidRDefault="000D0767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3</w:t>
      </w:r>
      <w:r w:rsidR="00C932AC" w:rsidRPr="004B5F2A">
        <w:rPr>
          <w:b w:val="0"/>
        </w:rPr>
        <w:t xml:space="preserve"> </w:t>
      </w:r>
      <w:r w:rsidRPr="004B5F2A">
        <w:rPr>
          <w:b w:val="0"/>
        </w:rPr>
        <w:t>features: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>T</w:t>
      </w:r>
      <w:r>
        <w:rPr>
          <w:rFonts w:hint="eastAsia"/>
        </w:rPr>
        <w:t>itle:</w:t>
      </w:r>
      <w:r>
        <w:t xml:space="preserve"> </w:t>
      </w:r>
      <w:r>
        <w:t>最活跃用户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Type: </w:t>
      </w:r>
      <w:r>
        <w:t>stacked bar with 3 parts</w:t>
      </w:r>
      <w:r w:rsidR="00A3140A">
        <w:t xml:space="preserve"> and scrollbar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 xml:space="preserve">Data needed: x: </w:t>
      </w:r>
      <w:r>
        <w:t>用户名</w:t>
      </w:r>
    </w:p>
    <w:p w:rsidR="000D0767" w:rsidRDefault="000D0767" w:rsidP="003F4345">
      <w:r>
        <w:tab/>
      </w:r>
      <w:r>
        <w:tab/>
        <w:t xml:space="preserve">   Y: sum of </w:t>
      </w:r>
      <w:r w:rsidR="00DD4D06">
        <w:t>activity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 xml:space="preserve">Tooltip: </w:t>
      </w:r>
      <w:r w:rsidR="00724BE2">
        <w:t>on mouse hover: show value of current field of the bar</w:t>
      </w:r>
    </w:p>
    <w:p w:rsidR="00AB6887" w:rsidRDefault="00AB6887" w:rsidP="00E55101">
      <w:r>
        <w:t xml:space="preserve">5.  </w:t>
      </w:r>
      <w:r w:rsidR="00E55101">
        <w:t>Select</w:t>
      </w:r>
      <w:r w:rsidR="00743AD8">
        <w:t xml:space="preserve"> stacked</w:t>
      </w:r>
      <w:r w:rsidR="00E55101">
        <w:t xml:space="preserve"> </w:t>
      </w:r>
      <w:r w:rsidR="00743AD8">
        <w:t>part</w:t>
      </w:r>
      <w:r w:rsidR="00E55101">
        <w:t xml:space="preserve">: </w:t>
      </w:r>
    </w:p>
    <w:p w:rsidR="00E55101" w:rsidRDefault="00AB6887" w:rsidP="00AB6887">
      <w:pPr>
        <w:ind w:firstLine="420"/>
      </w:pPr>
      <w:r>
        <w:t>5.</w:t>
      </w:r>
      <w:r w:rsidR="00E55101">
        <w:t xml:space="preserve">1. </w:t>
      </w:r>
      <w:proofErr w:type="gramStart"/>
      <w:r w:rsidR="00E55101">
        <w:t>add</w:t>
      </w:r>
      <w:proofErr w:type="gramEnd"/>
      <w:r w:rsidR="00E55101">
        <w:t xml:space="preserve"> border for</w:t>
      </w:r>
      <w:r>
        <w:t xml:space="preserve"> the field, darken other parts</w:t>
      </w:r>
    </w:p>
    <w:p w:rsidR="00E55101" w:rsidRDefault="00AB6887" w:rsidP="00AB6887">
      <w:pPr>
        <w:ind w:firstLine="420"/>
      </w:pPr>
      <w:r>
        <w:t xml:space="preserve">5.2. </w:t>
      </w:r>
      <w:r w:rsidR="00E55101">
        <w:t xml:space="preserve">add </w:t>
      </w:r>
      <w:r w:rsidR="00E55101">
        <w:rPr>
          <w:rFonts w:hint="eastAsia"/>
        </w:rPr>
        <w:t>“只保留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排除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查看数据”</w:t>
      </w:r>
      <w:r w:rsidR="00E55101">
        <w:rPr>
          <w:rFonts w:hint="eastAsia"/>
        </w:rPr>
        <w:t>to Tooltip</w:t>
      </w:r>
    </w:p>
    <w:p w:rsidR="00AB6887" w:rsidRDefault="00AB6887" w:rsidP="00AB6887">
      <w:pPr>
        <w:ind w:firstLineChars="200" w:firstLine="420"/>
      </w:pPr>
      <w:r>
        <w:t xml:space="preserve">5.3. </w:t>
      </w:r>
      <w:r w:rsidR="00C932AC">
        <w:rPr>
          <w:rFonts w:hint="eastAsia"/>
        </w:rPr>
        <w:t>Select</w:t>
      </w:r>
      <w:r w:rsidR="00C932AC">
        <w:t xml:space="preserve"> item on</w:t>
      </w:r>
      <w:r w:rsidR="00C932AC">
        <w:rPr>
          <w:rFonts w:hint="eastAsia"/>
        </w:rPr>
        <w:t xml:space="preserve"> Y axis: </w:t>
      </w:r>
    </w:p>
    <w:p w:rsidR="00E55101" w:rsidRDefault="00AB6887" w:rsidP="00AB6887">
      <w:pPr>
        <w:ind w:left="420" w:firstLineChars="200" w:firstLine="420"/>
      </w:pPr>
      <w:r>
        <w:t>5.3.</w:t>
      </w:r>
      <w:r w:rsidR="00E55101">
        <w:t xml:space="preserve">1. </w:t>
      </w:r>
      <w:proofErr w:type="gramStart"/>
      <w:r w:rsidR="00C932AC">
        <w:t>highlight</w:t>
      </w:r>
      <w:proofErr w:type="gramEnd"/>
      <w:r w:rsidR="00C932AC">
        <w:t xml:space="preserve"> sel</w:t>
      </w:r>
      <w:r w:rsidR="00E55101">
        <w:t>ected item, darken other items</w:t>
      </w:r>
    </w:p>
    <w:p w:rsidR="00C932AC" w:rsidRDefault="00AB6887" w:rsidP="00AB6887">
      <w:pPr>
        <w:ind w:left="420" w:firstLine="420"/>
      </w:pPr>
      <w:r>
        <w:t>5.3.</w:t>
      </w:r>
      <w:r w:rsidR="00E55101">
        <w:t xml:space="preserve">2. </w:t>
      </w:r>
      <w:r w:rsidR="00C932AC">
        <w:t xml:space="preserve">add </w:t>
      </w:r>
      <w:r w:rsidR="00C932AC">
        <w:rPr>
          <w:rFonts w:hint="eastAsia"/>
        </w:rPr>
        <w:t>“只保留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排除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 xml:space="preserve">buttons </w:t>
      </w:r>
      <w:r w:rsidR="00C932AC">
        <w:rPr>
          <w:rFonts w:hint="eastAsia"/>
        </w:rPr>
        <w:t>to Tooltip</w:t>
      </w:r>
    </w:p>
    <w:p w:rsidR="00E55101" w:rsidRPr="00A27A0A" w:rsidRDefault="00E55101" w:rsidP="00AB6887">
      <w:pPr>
        <w:ind w:left="1260" w:firstLineChars="650" w:firstLine="1365"/>
        <w:rPr>
          <w:strike/>
        </w:rPr>
      </w:pPr>
      <w:r w:rsidRPr="00A27A0A">
        <w:rPr>
          <w:strike/>
        </w:rPr>
        <w:t>3</w:t>
      </w:r>
      <w:r w:rsidRPr="00A27A0A">
        <w:rPr>
          <w:rFonts w:hint="eastAsia"/>
          <w:strike/>
        </w:rPr>
        <w:t xml:space="preserve">. </w:t>
      </w:r>
      <w:proofErr w:type="gramStart"/>
      <w:r w:rsidRPr="00A27A0A">
        <w:rPr>
          <w:rFonts w:hint="eastAsia"/>
          <w:strike/>
        </w:rPr>
        <w:t>open</w:t>
      </w:r>
      <w:proofErr w:type="gramEnd"/>
      <w:r w:rsidRPr="00A27A0A">
        <w:rPr>
          <w:rFonts w:hint="eastAsia"/>
          <w:strike/>
        </w:rPr>
        <w:t xml:space="preserve"> new</w:t>
      </w:r>
      <w:r w:rsidRPr="00A27A0A">
        <w:rPr>
          <w:strike/>
        </w:rPr>
        <w:t xml:space="preserve"> page to the twitter profile</w:t>
      </w:r>
    </w:p>
    <w:p w:rsidR="00C932AC" w:rsidRDefault="00AB6887" w:rsidP="00AB6887">
      <w:pPr>
        <w:ind w:left="420"/>
      </w:pPr>
      <w:r>
        <w:t>5.4</w:t>
      </w:r>
      <w:r w:rsidR="00C932AC">
        <w:t xml:space="preserve">Select X axis: highlight x axis, add 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>buttons</w:t>
      </w:r>
      <w:r w:rsidR="00C932AC">
        <w:rPr>
          <w:rFonts w:hint="eastAsia"/>
        </w:rPr>
        <w:t xml:space="preserve"> to Tooltip</w:t>
      </w:r>
    </w:p>
    <w:p w:rsidR="00C932AC" w:rsidRDefault="00C932AC" w:rsidP="00C932AC"/>
    <w:p w:rsidR="00C932AC" w:rsidRPr="004B5F2A" w:rsidRDefault="00C932AC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</w:t>
      </w:r>
      <w:r w:rsidRPr="004B5F2A">
        <w:rPr>
          <w:b w:val="0"/>
        </w:rPr>
        <w:t>4 features: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>T</w:t>
      </w:r>
      <w:r>
        <w:rPr>
          <w:rFonts w:hint="eastAsia"/>
        </w:rPr>
        <w:t>itle:</w:t>
      </w:r>
      <w:r>
        <w:t xml:space="preserve"> </w:t>
      </w:r>
      <w:r>
        <w:t>最受欢迎推文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 xml:space="preserve">Type: </w:t>
      </w:r>
      <w:r>
        <w:t>stacked bar with 3 parts</w:t>
      </w:r>
      <w:r w:rsidR="00A3140A">
        <w:t xml:space="preserve"> and scrollbar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 xml:space="preserve">Data needed: x: </w:t>
      </w:r>
      <w:r>
        <w:rPr>
          <w:rFonts w:hint="eastAsia"/>
        </w:rPr>
        <w:t>“正文”</w:t>
      </w:r>
    </w:p>
    <w:p w:rsidR="00C932AC" w:rsidRDefault="00C932AC" w:rsidP="00C932AC">
      <w:r>
        <w:tab/>
      </w:r>
      <w:r>
        <w:tab/>
        <w:t xml:space="preserve">   Y: sum of </w:t>
      </w:r>
      <w:r w:rsidR="00DD4D06">
        <w:t>activity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>Tooltip: on mouse hover: show value of current field of the bar</w:t>
      </w:r>
    </w:p>
    <w:p w:rsidR="00AB6887" w:rsidRDefault="00AB6887" w:rsidP="00C932AC">
      <w:r>
        <w:t xml:space="preserve">5. </w:t>
      </w:r>
      <w:r w:rsidR="00C932AC">
        <w:t>Select</w:t>
      </w:r>
      <w:r w:rsidR="00743AD8">
        <w:t xml:space="preserve"> stacked part</w:t>
      </w:r>
      <w:r w:rsidR="00C932AC">
        <w:t xml:space="preserve">: </w:t>
      </w:r>
    </w:p>
    <w:p w:rsidR="00E55101" w:rsidRDefault="00AB6887" w:rsidP="00AB6887">
      <w:pPr>
        <w:ind w:firstLine="420"/>
      </w:pPr>
      <w:r>
        <w:t>5.</w:t>
      </w:r>
      <w:r w:rsidR="00E55101">
        <w:t xml:space="preserve">1. </w:t>
      </w:r>
      <w:r w:rsidR="00C932AC">
        <w:t xml:space="preserve">add border for the field, darken other parts, </w:t>
      </w:r>
    </w:p>
    <w:p w:rsidR="00C932AC" w:rsidRDefault="00AB6887" w:rsidP="00AB6887">
      <w:pPr>
        <w:ind w:firstLine="420"/>
      </w:pPr>
      <w:r>
        <w:t>5.</w:t>
      </w:r>
      <w:r w:rsidR="00E55101">
        <w:t xml:space="preserve">2. </w:t>
      </w:r>
      <w:r w:rsidR="00C932AC">
        <w:t xml:space="preserve">add </w:t>
      </w:r>
      <w:r w:rsidR="00C932AC">
        <w:rPr>
          <w:rFonts w:hint="eastAsia"/>
        </w:rPr>
        <w:t>“只保留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排除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查看数据”</w:t>
      </w:r>
      <w:r w:rsidR="00C932AC">
        <w:rPr>
          <w:rFonts w:hint="eastAsia"/>
        </w:rPr>
        <w:t>to Tooltip</w:t>
      </w:r>
    </w:p>
    <w:p w:rsidR="00AB6887" w:rsidRDefault="00AB6887" w:rsidP="00AB6887">
      <w:pPr>
        <w:ind w:firstLine="420"/>
      </w:pPr>
      <w:r>
        <w:t xml:space="preserve">5.3. </w:t>
      </w:r>
      <w:r w:rsidR="00E55101">
        <w:rPr>
          <w:rFonts w:hint="eastAsia"/>
        </w:rPr>
        <w:t>Select</w:t>
      </w:r>
      <w:r w:rsidR="00E55101">
        <w:t xml:space="preserve"> item on</w:t>
      </w:r>
      <w:r w:rsidR="00E55101">
        <w:rPr>
          <w:rFonts w:hint="eastAsia"/>
        </w:rPr>
        <w:t xml:space="preserve"> Y axis: </w:t>
      </w:r>
    </w:p>
    <w:p w:rsidR="00E55101" w:rsidRDefault="00AB6887" w:rsidP="00AB6887">
      <w:pPr>
        <w:ind w:left="420" w:firstLine="420"/>
      </w:pPr>
      <w:r>
        <w:t>5.3.</w:t>
      </w:r>
      <w:r w:rsidR="00E55101">
        <w:t xml:space="preserve">1. </w:t>
      </w:r>
      <w:proofErr w:type="gramStart"/>
      <w:r w:rsidR="00E55101">
        <w:t>highlight</w:t>
      </w:r>
      <w:proofErr w:type="gramEnd"/>
      <w:r w:rsidR="00E55101">
        <w:t xml:space="preserve"> selected item, darken other items</w:t>
      </w:r>
    </w:p>
    <w:p w:rsidR="00E55101" w:rsidRDefault="00AB6887" w:rsidP="00AB6887">
      <w:pPr>
        <w:ind w:left="420" w:firstLine="420"/>
      </w:pPr>
      <w:r>
        <w:t>5.3.</w:t>
      </w:r>
      <w:r w:rsidR="00E55101">
        <w:t xml:space="preserve">2. add </w:t>
      </w:r>
      <w:r w:rsidR="00E55101">
        <w:rPr>
          <w:rFonts w:hint="eastAsia"/>
        </w:rPr>
        <w:t>“只保留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排除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 xml:space="preserve">buttons </w:t>
      </w:r>
      <w:r w:rsidR="00E55101">
        <w:rPr>
          <w:rFonts w:hint="eastAsia"/>
        </w:rPr>
        <w:t>to Tooltip</w:t>
      </w:r>
    </w:p>
    <w:p w:rsidR="00E55101" w:rsidRPr="00A27A0A" w:rsidRDefault="00E55101" w:rsidP="00E55101">
      <w:pPr>
        <w:ind w:left="1260" w:firstLineChars="300" w:firstLine="630"/>
        <w:rPr>
          <w:strike/>
        </w:rPr>
      </w:pPr>
      <w:r w:rsidRPr="00A27A0A">
        <w:rPr>
          <w:strike/>
        </w:rPr>
        <w:t>3</w:t>
      </w:r>
      <w:r w:rsidRPr="00A27A0A">
        <w:rPr>
          <w:rFonts w:hint="eastAsia"/>
          <w:strike/>
        </w:rPr>
        <w:t xml:space="preserve">. </w:t>
      </w:r>
      <w:proofErr w:type="gramStart"/>
      <w:r w:rsidRPr="00A27A0A">
        <w:rPr>
          <w:rFonts w:hint="eastAsia"/>
          <w:strike/>
        </w:rPr>
        <w:t>open</w:t>
      </w:r>
      <w:proofErr w:type="gramEnd"/>
      <w:r w:rsidRPr="00A27A0A">
        <w:rPr>
          <w:rFonts w:hint="eastAsia"/>
          <w:strike/>
        </w:rPr>
        <w:t xml:space="preserve"> new</w:t>
      </w:r>
      <w:r w:rsidRPr="00A27A0A">
        <w:rPr>
          <w:strike/>
        </w:rPr>
        <w:t xml:space="preserve"> page to the twit</w:t>
      </w:r>
    </w:p>
    <w:p w:rsidR="00C932AC" w:rsidRDefault="00AB6887" w:rsidP="00AB6887">
      <w:pPr>
        <w:ind w:firstLine="420"/>
      </w:pPr>
      <w:r>
        <w:t>5.4</w:t>
      </w:r>
      <w:r w:rsidR="00C932AC">
        <w:t xml:space="preserve">Select X axis: highlight x axis, add 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>buttons</w:t>
      </w:r>
      <w:r w:rsidR="00C932AC">
        <w:rPr>
          <w:rFonts w:hint="eastAsia"/>
        </w:rPr>
        <w:t xml:space="preserve"> to Tooltip</w:t>
      </w:r>
    </w:p>
    <w:p w:rsidR="00E55101" w:rsidRDefault="00AB6887" w:rsidP="003F4345">
      <w:proofErr w:type="gramStart"/>
      <w:r>
        <w:t>s</w:t>
      </w:r>
      <w:proofErr w:type="gramEnd"/>
    </w:p>
    <w:p w:rsidR="00E55101" w:rsidRPr="004B5F2A" w:rsidRDefault="00E55101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lastRenderedPageBreak/>
        <w:t>Select Field</w:t>
      </w:r>
      <w:r w:rsidR="00743AD8" w:rsidRPr="00743AD8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743AD8" w:rsidRPr="00743AD8">
        <w:rPr>
          <w:b w:val="0"/>
          <w:noProof/>
        </w:rPr>
        <w:drawing>
          <wp:inline distT="0" distB="0" distL="0" distR="0">
            <wp:extent cx="3535680" cy="464820"/>
            <wp:effectExtent l="0" t="0" r="7620" b="0"/>
            <wp:docPr id="1" name="图片 1" descr="C:\Users\SKYWAL~1\AppData\Local\Temp\15162146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KYWAL~1\AppData\Local\Temp\1516214614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680" cy="46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5101" w:rsidRDefault="00E55101" w:rsidP="00A72AAD">
      <w:pPr>
        <w:pStyle w:val="a3"/>
        <w:numPr>
          <w:ilvl w:val="0"/>
          <w:numId w:val="7"/>
        </w:numPr>
        <w:ind w:firstLineChars="0"/>
      </w:pPr>
      <w:r>
        <w:t>S</w:t>
      </w:r>
      <w:r>
        <w:rPr>
          <w:rFonts w:hint="eastAsia"/>
        </w:rPr>
        <w:t xml:space="preserve">elect </w:t>
      </w:r>
      <w:r>
        <w:t xml:space="preserve">from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</w:p>
    <w:p w:rsidR="00E55101" w:rsidRDefault="00E55101" w:rsidP="00A72AAD">
      <w:pPr>
        <w:pStyle w:val="a3"/>
        <w:numPr>
          <w:ilvl w:val="0"/>
          <w:numId w:val="7"/>
        </w:numPr>
        <w:ind w:firstLineChars="0"/>
      </w:pPr>
      <w:r>
        <w:t>Highlight selected field in graph 2, 3, 4, darken other parts.</w:t>
      </w:r>
    </w:p>
    <w:p w:rsidR="00E55101" w:rsidRDefault="00E55101" w:rsidP="00E55101"/>
    <w:p w:rsidR="00E55101" w:rsidRDefault="00E55101" w:rsidP="00E55101"/>
    <w:p w:rsidR="004B5F2A" w:rsidRDefault="004B5F2A" w:rsidP="00E55101"/>
    <w:p w:rsidR="004B5F2A" w:rsidRDefault="004B5F2A" w:rsidP="004B5F2A">
      <w:pPr>
        <w:pStyle w:val="3"/>
        <w:rPr>
          <w:b w:val="0"/>
        </w:rPr>
      </w:pPr>
      <w:r>
        <w:rPr>
          <w:rFonts w:hint="eastAsia"/>
          <w:b w:val="0"/>
        </w:rPr>
        <w:t>Priority</w:t>
      </w:r>
    </w:p>
    <w:p w:rsidR="004B5F2A" w:rsidRDefault="004B5F2A" w:rsidP="004B5F2A">
      <w:pPr>
        <w:pStyle w:val="a3"/>
        <w:numPr>
          <w:ilvl w:val="0"/>
          <w:numId w:val="2"/>
        </w:numPr>
        <w:ind w:firstLineChars="0"/>
      </w:pPr>
      <w:r>
        <w:t>L</w:t>
      </w:r>
      <w:r>
        <w:rPr>
          <w:rFonts w:hint="eastAsia"/>
        </w:rPr>
        <w:t xml:space="preserve">ayout </w:t>
      </w:r>
      <w:r>
        <w:t>for graph3, 4</w:t>
      </w:r>
      <w:r>
        <w:rPr>
          <w:rFonts w:hint="eastAsia"/>
        </w:rPr>
        <w:t>，</w:t>
      </w:r>
      <w:r>
        <w:rPr>
          <w:rFonts w:hint="eastAsia"/>
        </w:rPr>
        <w:t>render</w:t>
      </w:r>
      <w:r w:rsidR="00BE22D2">
        <w:t xml:space="preserve"> scrollable</w:t>
      </w:r>
      <w:r>
        <w:t xml:space="preserve"> stacked bars with </w:t>
      </w:r>
      <w:r w:rsidR="00A70834">
        <w:t xml:space="preserve">fake </w:t>
      </w:r>
      <w:r>
        <w:t>data</w:t>
      </w:r>
    </w:p>
    <w:p w:rsidR="004B5F2A" w:rsidRDefault="004B5F2A" w:rsidP="004B5F2A">
      <w:pPr>
        <w:pStyle w:val="a3"/>
        <w:numPr>
          <w:ilvl w:val="0"/>
          <w:numId w:val="2"/>
        </w:numPr>
        <w:ind w:firstLineChars="0"/>
      </w:pPr>
      <w:r>
        <w:t xml:space="preserve">Layout for graph1, 3, render line with </w:t>
      </w:r>
      <w:r w:rsidR="00A70834">
        <w:t xml:space="preserve">fake </w:t>
      </w:r>
      <w:r>
        <w:t>data</w:t>
      </w:r>
    </w:p>
    <w:p w:rsidR="000028FE" w:rsidRDefault="000028FE" w:rsidP="004B5F2A">
      <w:pPr>
        <w:pStyle w:val="a3"/>
        <w:numPr>
          <w:ilvl w:val="0"/>
          <w:numId w:val="2"/>
        </w:numPr>
        <w:ind w:firstLineChars="0"/>
      </w:pPr>
      <w:r>
        <w:t>Data request and process</w:t>
      </w:r>
    </w:p>
    <w:p w:rsidR="00AE77C9" w:rsidRDefault="00AE77C9" w:rsidP="00AE77C9">
      <w:pPr>
        <w:pStyle w:val="a3"/>
        <w:numPr>
          <w:ilvl w:val="0"/>
          <w:numId w:val="2"/>
        </w:numPr>
        <w:ind w:firstLineChars="0"/>
      </w:pPr>
      <w:r>
        <w:t>Sorting function</w:t>
      </w:r>
    </w:p>
    <w:p w:rsidR="004B5F2A" w:rsidRDefault="00743AD8" w:rsidP="004B5F2A">
      <w:pPr>
        <w:pStyle w:val="a3"/>
        <w:numPr>
          <w:ilvl w:val="0"/>
          <w:numId w:val="2"/>
        </w:numPr>
        <w:ind w:firstLineChars="0"/>
      </w:pPr>
      <w:r>
        <w:t>Tool tip features</w:t>
      </w:r>
    </w:p>
    <w:p w:rsidR="00743AD8" w:rsidRDefault="00743AD8" w:rsidP="004B5F2A">
      <w:pPr>
        <w:pStyle w:val="a3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 xml:space="preserve">elect </w:t>
      </w:r>
      <w:r>
        <w:t>features</w:t>
      </w:r>
    </w:p>
    <w:p w:rsidR="00BE22D2" w:rsidRDefault="00BE22D2" w:rsidP="004B5F2A">
      <w:pPr>
        <w:pStyle w:val="a3"/>
        <w:numPr>
          <w:ilvl w:val="0"/>
          <w:numId w:val="2"/>
        </w:numPr>
        <w:ind w:firstLineChars="0"/>
      </w:pPr>
      <w:r>
        <w:t>Include exclude button</w:t>
      </w:r>
    </w:p>
    <w:p w:rsidR="004B5F2A" w:rsidRDefault="004B5F2A" w:rsidP="00E55101"/>
    <w:p w:rsidR="00E55101" w:rsidRDefault="00A021A9" w:rsidP="004B5F2A">
      <w:pPr>
        <w:pStyle w:val="2"/>
        <w:jc w:val="center"/>
      </w:pPr>
      <w:r>
        <w:t>Approach</w:t>
      </w:r>
    </w:p>
    <w:p w:rsidR="00E55101" w:rsidRDefault="00E55101" w:rsidP="00E55101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 xml:space="preserve">Choose </w:t>
      </w:r>
      <w:r w:rsidR="00D30A36">
        <w:rPr>
          <w:b w:val="0"/>
        </w:rPr>
        <w:t>and learn</w:t>
      </w:r>
      <w:r>
        <w:rPr>
          <w:b w:val="0"/>
        </w:rPr>
        <w:t xml:space="preserve"> visualization library to draw the graph</w:t>
      </w:r>
    </w:p>
    <w:p w:rsidR="00E55101" w:rsidRDefault="00E55101" w:rsidP="00E55101">
      <w:r>
        <w:t>D3</w:t>
      </w:r>
      <w:r w:rsidR="00BE22D2">
        <w:t xml:space="preserve">, </w:t>
      </w:r>
      <w:proofErr w:type="spellStart"/>
      <w:r w:rsidR="00BE22D2">
        <w:t>highgraph</w:t>
      </w:r>
      <w:proofErr w:type="spellEnd"/>
      <w:r w:rsidR="00BE22D2">
        <w:t xml:space="preserve"> or </w:t>
      </w:r>
      <w:proofErr w:type="spellStart"/>
      <w:r w:rsidR="00BE22D2">
        <w:t>echarts</w:t>
      </w:r>
      <w:proofErr w:type="spellEnd"/>
    </w:p>
    <w:p w:rsidR="00BE22D2" w:rsidRDefault="00BE22D2" w:rsidP="00E55101">
      <w:proofErr w:type="spellStart"/>
      <w:r>
        <w:t>Echarts</w:t>
      </w:r>
      <w:proofErr w:type="spellEnd"/>
      <w:r>
        <w:t xml:space="preserve"> and </w:t>
      </w:r>
      <w:proofErr w:type="spellStart"/>
      <w:r>
        <w:t>highgraph</w:t>
      </w:r>
      <w:proofErr w:type="spellEnd"/>
      <w:r>
        <w:t xml:space="preserve">: use </w:t>
      </w:r>
      <w:r w:rsidR="00EC6EF7">
        <w:t xml:space="preserve">preset </w:t>
      </w:r>
      <w:r>
        <w:t>templates and layouts to build</w:t>
      </w:r>
      <w:r w:rsidR="00EC6EF7">
        <w:t>, not that flexible, but equipped with most features</w:t>
      </w:r>
    </w:p>
    <w:p w:rsidR="00BE22D2" w:rsidRDefault="00BE22D2" w:rsidP="00E55101">
      <w:r>
        <w:t>D3: build</w:t>
      </w:r>
      <w:r w:rsidR="000028FE">
        <w:t xml:space="preserve"> everything</w:t>
      </w:r>
      <w:r>
        <w:t xml:space="preserve"> from scratch with SVG, steep learning curve</w:t>
      </w:r>
    </w:p>
    <w:p w:rsidR="00A021A9" w:rsidRDefault="00A021A9" w:rsidP="00E55101"/>
    <w:p w:rsidR="00A021A9" w:rsidRDefault="00A021A9" w:rsidP="00E55101">
      <w:r>
        <w:t xml:space="preserve">Chose </w:t>
      </w:r>
      <w:proofErr w:type="spellStart"/>
      <w:r>
        <w:t>echarts</w:t>
      </w:r>
      <w:proofErr w:type="spellEnd"/>
    </w:p>
    <w:p w:rsidR="00E55101" w:rsidRDefault="00E55101" w:rsidP="00E55101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>Data fetching and processing</w:t>
      </w:r>
    </w:p>
    <w:p w:rsidR="00B40D3D" w:rsidRDefault="00E55101" w:rsidP="00E55101">
      <w:r>
        <w:t xml:space="preserve">For graph1: </w:t>
      </w:r>
      <w:r w:rsidR="004B5F2A">
        <w:t>get sum of activities</w:t>
      </w:r>
      <w:r w:rsidR="00A27A0A">
        <w:t xml:space="preserve"> for </w:t>
      </w:r>
      <w:r w:rsidR="00C366BD">
        <w:rPr>
          <w:rFonts w:hint="eastAsia"/>
        </w:rPr>
        <w:t>“时间”</w:t>
      </w:r>
      <w:r w:rsidR="00C366BD">
        <w:rPr>
          <w:rFonts w:hint="eastAsia"/>
        </w:rPr>
        <w:t xml:space="preserve"> </w:t>
      </w:r>
      <w:r w:rsidR="00C366BD">
        <w:t xml:space="preserve">during </w:t>
      </w:r>
      <w:r w:rsidR="00A27A0A">
        <w:t xml:space="preserve">the period of </w:t>
      </w:r>
      <w:r w:rsidR="00A27A0A">
        <w:rPr>
          <w:rFonts w:hint="eastAsia"/>
        </w:rPr>
        <w:t>“年”“季”“月”“周”“日”“时”“分”</w:t>
      </w:r>
      <w:r w:rsidR="00A27A0A">
        <w:rPr>
          <w:rFonts w:hint="eastAsia"/>
        </w:rPr>
        <w:t xml:space="preserve"> </w:t>
      </w:r>
    </w:p>
    <w:p w:rsidR="004B5F2A" w:rsidRDefault="004B5F2A" w:rsidP="00E55101">
      <w:r>
        <w:t>T</w:t>
      </w:r>
      <w:r w:rsidR="00A021A9">
        <w:rPr>
          <w:rFonts w:hint="eastAsia"/>
        </w:rPr>
        <w:t>urn[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proofErr w:type="gramStart"/>
      <w:r w:rsidRPr="004B5F2A">
        <w:rPr>
          <w:rFonts w:hint="eastAsia"/>
        </w:rPr>
        <w:t>点赞</w:t>
      </w:r>
      <w:proofErr w:type="gramEnd"/>
      <w:r w:rsidR="00A021A9">
        <w:t>]</w:t>
      </w:r>
      <w:r>
        <w:t xml:space="preserve"> </w:t>
      </w:r>
    </w:p>
    <w:p w:rsidR="00B40D3D" w:rsidRDefault="00A021A9" w:rsidP="00E55101">
      <w:r>
        <w:t>into [</w:t>
      </w:r>
      <w:r w:rsidR="004B5F2A">
        <w:t>时间</w:t>
      </w:r>
      <w:r w:rsidR="004B5F2A">
        <w:rPr>
          <w:rFonts w:hint="eastAsia"/>
        </w:rPr>
        <w:t>（</w:t>
      </w:r>
      <w:r w:rsidR="004B5F2A">
        <w:rPr>
          <w:rFonts w:hint="eastAsia"/>
        </w:rPr>
        <w:t>duration</w:t>
      </w:r>
      <w:r w:rsidR="004B5F2A">
        <w:rPr>
          <w:rFonts w:hint="eastAsia"/>
        </w:rPr>
        <w:t>），</w:t>
      </w:r>
      <w:r w:rsidR="004B5F2A">
        <w:rPr>
          <w:rFonts w:hint="eastAsia"/>
        </w:rPr>
        <w:t>sum</w:t>
      </w:r>
      <w:r>
        <w:t xml:space="preserve"> of activities]</w:t>
      </w:r>
    </w:p>
    <w:p w:rsidR="004B5F2A" w:rsidRPr="00B40D3D" w:rsidRDefault="004B5F2A" w:rsidP="00E55101"/>
    <w:p w:rsidR="00A27A0A" w:rsidRDefault="00E55101" w:rsidP="00A27A0A">
      <w:r>
        <w:t>For graph2:</w:t>
      </w:r>
      <w:r w:rsidR="00A27A0A">
        <w:t xml:space="preserve"> </w:t>
      </w:r>
      <w:r w:rsidR="004B5F2A">
        <w:t>get sum of activities</w:t>
      </w:r>
      <w:r w:rsidR="00A27A0A">
        <w:t xml:space="preserve"> </w:t>
      </w:r>
      <w:r w:rsidR="00C366BD">
        <w:t xml:space="preserve">for </w:t>
      </w:r>
      <w:r w:rsidR="00C366BD">
        <w:rPr>
          <w:rFonts w:hint="eastAsia"/>
        </w:rPr>
        <w:t>“时间”</w:t>
      </w:r>
      <w:r w:rsidR="00C366BD">
        <w:rPr>
          <w:rFonts w:hint="eastAsia"/>
        </w:rPr>
        <w:t xml:space="preserve"> </w:t>
      </w:r>
      <w:r w:rsidR="00C366BD">
        <w:t>during</w:t>
      </w:r>
      <w:r w:rsidR="00A27A0A">
        <w:t xml:space="preserve"> the period of </w:t>
      </w:r>
      <w:r w:rsidR="00A27A0A">
        <w:rPr>
          <w:rFonts w:hint="eastAsia"/>
        </w:rPr>
        <w:t>“年”“季”“月”“周”“日”“时”“分”</w:t>
      </w:r>
      <w:r w:rsidR="00A27A0A">
        <w:rPr>
          <w:rFonts w:hint="eastAsia"/>
        </w:rPr>
        <w:t xml:space="preserve"> </w:t>
      </w:r>
    </w:p>
    <w:p w:rsidR="004B5F2A" w:rsidRDefault="00A27A0A" w:rsidP="00E55101">
      <w:r>
        <w:t xml:space="preserve"> </w:t>
      </w:r>
      <w:r w:rsidR="00A021A9">
        <w:t>Turn [</w:t>
      </w:r>
      <w:r w:rsidR="004B5F2A" w:rsidRPr="004B5F2A">
        <w:rPr>
          <w:rFonts w:hint="eastAsia"/>
        </w:rPr>
        <w:t>时间</w:t>
      </w:r>
      <w:r w:rsidR="004B5F2A" w:rsidRPr="004B5F2A">
        <w:rPr>
          <w:rFonts w:hint="eastAsia"/>
        </w:rPr>
        <w:t>,Twitter ID,</w:t>
      </w:r>
      <w:r w:rsidR="004B5F2A" w:rsidRPr="004B5F2A">
        <w:rPr>
          <w:rFonts w:hint="eastAsia"/>
        </w:rPr>
        <w:t>用户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正文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回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转发</w:t>
      </w:r>
      <w:r w:rsidR="004B5F2A" w:rsidRPr="004B5F2A">
        <w:rPr>
          <w:rFonts w:hint="eastAsia"/>
        </w:rPr>
        <w:t>,</w:t>
      </w:r>
      <w:proofErr w:type="gramStart"/>
      <w:r w:rsidR="004B5F2A" w:rsidRPr="004B5F2A">
        <w:rPr>
          <w:rFonts w:hint="eastAsia"/>
        </w:rPr>
        <w:t>点赞</w:t>
      </w:r>
      <w:proofErr w:type="gramEnd"/>
      <w:r w:rsidR="00A021A9">
        <w:t>]</w:t>
      </w:r>
    </w:p>
    <w:p w:rsidR="00E55101" w:rsidRDefault="00A021A9" w:rsidP="00E55101">
      <w:r>
        <w:lastRenderedPageBreak/>
        <w:t xml:space="preserve"> into [</w:t>
      </w:r>
      <w:r w:rsidR="004B5F2A">
        <w:t>时间</w:t>
      </w:r>
      <w:r w:rsidR="004B5F2A">
        <w:rPr>
          <w:rFonts w:hint="eastAsia"/>
        </w:rPr>
        <w:t>（</w:t>
      </w:r>
      <w:r w:rsidR="004B5F2A">
        <w:rPr>
          <w:rFonts w:hint="eastAsia"/>
        </w:rPr>
        <w:t>duration</w:t>
      </w:r>
      <w:r w:rsidR="004B5F2A">
        <w:rPr>
          <w:rFonts w:hint="eastAsia"/>
        </w:rPr>
        <w:t>）</w:t>
      </w:r>
      <w:r w:rsidR="004B5F2A">
        <w:rPr>
          <w:rFonts w:hint="eastAsia"/>
        </w:rPr>
        <w:t>,</w:t>
      </w:r>
      <w:r w:rsidR="004B5F2A">
        <w:t xml:space="preserve"> sum of </w:t>
      </w:r>
      <w:r w:rsidR="004B5F2A">
        <w:t>回复</w:t>
      </w:r>
      <w:r w:rsidR="004B5F2A">
        <w:rPr>
          <w:rFonts w:hint="eastAsia"/>
        </w:rPr>
        <w:t>，</w:t>
      </w:r>
      <w:r w:rsidR="004B5F2A">
        <w:t xml:space="preserve">sum of </w:t>
      </w:r>
      <w:r w:rsidR="004B5F2A">
        <w:t>转发</w:t>
      </w:r>
      <w:r w:rsidR="004B5F2A">
        <w:rPr>
          <w:rFonts w:hint="eastAsia"/>
        </w:rPr>
        <w:t xml:space="preserve">, </w:t>
      </w:r>
      <w:r w:rsidR="004B5F2A">
        <w:t xml:space="preserve">sum of </w:t>
      </w:r>
      <w:proofErr w:type="gramStart"/>
      <w:r w:rsidR="004B5F2A">
        <w:t>点赞</w:t>
      </w:r>
      <w:proofErr w:type="gramEnd"/>
      <w:r>
        <w:t>]</w:t>
      </w:r>
    </w:p>
    <w:p w:rsidR="004B5F2A" w:rsidRDefault="004B5F2A" w:rsidP="00E55101"/>
    <w:p w:rsidR="00E55101" w:rsidRDefault="00E55101" w:rsidP="00E55101">
      <w:r>
        <w:t>For graph3:</w:t>
      </w:r>
      <w:r w:rsidR="00D30A36" w:rsidRPr="00D30A36">
        <w:t xml:space="preserve"> </w:t>
      </w:r>
      <w:r w:rsidR="004B5F2A">
        <w:t>get sum of activities</w:t>
      </w:r>
      <w:r w:rsidR="00D30A36">
        <w:t xml:space="preserve"> and</w:t>
      </w:r>
      <w:r w:rsidR="00A27A0A">
        <w:t xml:space="preserve"> </w:t>
      </w:r>
      <w:r w:rsidR="00D30A36">
        <w:rPr>
          <w:rFonts w:hint="eastAsia"/>
        </w:rPr>
        <w:t>get</w:t>
      </w:r>
      <w:r w:rsidR="00D30A36">
        <w:t xml:space="preserve"> sum of</w:t>
      </w:r>
      <w:r w:rsidR="00A27A0A">
        <w:t xml:space="preserve">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回复</w:t>
      </w:r>
      <w:r w:rsidR="00A27A0A" w:rsidRPr="003F4345">
        <w:rPr>
          <w:rFonts w:hint="eastAsia"/>
        </w:rPr>
        <w:t>"</w:t>
      </w:r>
      <w:r w:rsidR="00A27A0A">
        <w:t xml:space="preserve">,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转发</w:t>
      </w:r>
      <w:r w:rsidR="00A27A0A" w:rsidRPr="003F4345">
        <w:rPr>
          <w:rFonts w:hint="eastAsia"/>
        </w:rPr>
        <w:t>"</w:t>
      </w:r>
      <w:r w:rsidR="00A27A0A">
        <w:t xml:space="preserve">, </w:t>
      </w:r>
      <w:r w:rsidR="00A27A0A" w:rsidRPr="003F4345">
        <w:rPr>
          <w:rFonts w:hint="eastAsia"/>
        </w:rPr>
        <w:t>"</w:t>
      </w:r>
      <w:proofErr w:type="gramStart"/>
      <w:r w:rsidR="00A27A0A" w:rsidRPr="003F4345">
        <w:rPr>
          <w:rFonts w:hint="eastAsia"/>
        </w:rPr>
        <w:t>点赞</w:t>
      </w:r>
      <w:proofErr w:type="gramEnd"/>
      <w:r w:rsidR="00A27A0A" w:rsidRPr="003F4345">
        <w:rPr>
          <w:rFonts w:hint="eastAsia"/>
        </w:rPr>
        <w:t>"</w:t>
      </w:r>
      <w:r w:rsidR="00A27A0A">
        <w:t xml:space="preserve"> respectively </w:t>
      </w:r>
      <w:r w:rsidR="00C366BD">
        <w:t xml:space="preserve">for each </w:t>
      </w:r>
      <w:r w:rsidR="00C366BD">
        <w:rPr>
          <w:rFonts w:hint="eastAsia"/>
        </w:rPr>
        <w:t>“用户名”</w:t>
      </w:r>
      <w:r w:rsidR="00C366BD">
        <w:rPr>
          <w:rFonts w:hint="eastAsia"/>
        </w:rPr>
        <w:t>, sort the data according to the sum of activity</w:t>
      </w:r>
    </w:p>
    <w:p w:rsidR="004B5F2A" w:rsidRDefault="00A021A9" w:rsidP="00E55101">
      <w:r>
        <w:t>Turn [</w:t>
      </w:r>
      <w:r w:rsidR="004B5F2A" w:rsidRPr="004B5F2A">
        <w:rPr>
          <w:rFonts w:hint="eastAsia"/>
        </w:rPr>
        <w:t>时间</w:t>
      </w:r>
      <w:r w:rsidR="004B5F2A" w:rsidRPr="004B5F2A">
        <w:rPr>
          <w:rFonts w:hint="eastAsia"/>
        </w:rPr>
        <w:t>,Twitter ID,</w:t>
      </w:r>
      <w:r w:rsidR="004B5F2A" w:rsidRPr="004B5F2A">
        <w:rPr>
          <w:rFonts w:hint="eastAsia"/>
        </w:rPr>
        <w:t>用户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正文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回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转发</w:t>
      </w:r>
      <w:r w:rsidR="004B5F2A" w:rsidRPr="004B5F2A">
        <w:rPr>
          <w:rFonts w:hint="eastAsia"/>
        </w:rPr>
        <w:t>,</w:t>
      </w:r>
      <w:proofErr w:type="gramStart"/>
      <w:r w:rsidR="004B5F2A" w:rsidRPr="004B5F2A">
        <w:rPr>
          <w:rFonts w:hint="eastAsia"/>
        </w:rPr>
        <w:t>点赞</w:t>
      </w:r>
      <w:proofErr w:type="gramEnd"/>
      <w:r>
        <w:t>]</w:t>
      </w:r>
    </w:p>
    <w:p w:rsidR="004B5F2A" w:rsidRDefault="00A021A9" w:rsidP="00E55101">
      <w:r>
        <w:t>into [</w:t>
      </w:r>
      <w:r w:rsidR="004B5F2A">
        <w:t xml:space="preserve">Twitter ID, </w:t>
      </w:r>
      <w:r w:rsidR="004B5F2A">
        <w:t>用户名</w:t>
      </w:r>
      <w:r w:rsidR="00BE22D2">
        <w:rPr>
          <w:rFonts w:hint="eastAsia"/>
        </w:rPr>
        <w:t>(</w:t>
      </w:r>
      <w:r w:rsidR="00BE22D2">
        <w:t>merged</w:t>
      </w:r>
      <w:r w:rsidR="00BE22D2">
        <w:rPr>
          <w:rFonts w:hint="eastAsia"/>
        </w:rPr>
        <w:t>)</w:t>
      </w:r>
      <w:r w:rsidR="004B5F2A">
        <w:rPr>
          <w:rFonts w:hint="eastAsia"/>
        </w:rPr>
        <w:t>，</w:t>
      </w:r>
      <w:r w:rsidR="004B5F2A">
        <w:rPr>
          <w:rFonts w:hint="eastAsia"/>
        </w:rPr>
        <w:t xml:space="preserve"> </w:t>
      </w:r>
      <w:r w:rsidR="004B5F2A">
        <w:rPr>
          <w:rFonts w:hint="eastAsia"/>
        </w:rPr>
        <w:t>回复，转发，</w:t>
      </w:r>
      <w:proofErr w:type="gramStart"/>
      <w:r w:rsidR="004B5F2A">
        <w:rPr>
          <w:rFonts w:hint="eastAsia"/>
        </w:rPr>
        <w:t>点赞</w:t>
      </w:r>
      <w:proofErr w:type="gramEnd"/>
      <w:r>
        <w:t>]</w:t>
      </w:r>
    </w:p>
    <w:p w:rsidR="00990FF3" w:rsidRDefault="00990FF3" w:rsidP="00E55101">
      <w:proofErr w:type="gramStart"/>
      <w:r>
        <w:t>ascending</w:t>
      </w:r>
      <w:proofErr w:type="gramEnd"/>
      <w:r>
        <w:t xml:space="preserve"> and descending order</w:t>
      </w:r>
    </w:p>
    <w:p w:rsidR="004B5F2A" w:rsidRDefault="004B5F2A" w:rsidP="00E55101"/>
    <w:p w:rsidR="00E55101" w:rsidRDefault="00E55101" w:rsidP="00E55101">
      <w:r>
        <w:t xml:space="preserve">For graph4: </w:t>
      </w:r>
      <w:r w:rsidR="004B5F2A">
        <w:t>get sum of activities</w:t>
      </w:r>
      <w:r w:rsidR="00D30A36">
        <w:t xml:space="preserve"> for each </w:t>
      </w:r>
      <w:r w:rsidR="00DD4D06">
        <w:rPr>
          <w:rFonts w:hint="eastAsia"/>
        </w:rPr>
        <w:t>i</w:t>
      </w:r>
      <w:r w:rsidR="00DD4D06">
        <w:t>tem</w:t>
      </w:r>
      <w:r w:rsidR="00D30A36">
        <w:rPr>
          <w:rFonts w:hint="eastAsia"/>
        </w:rPr>
        <w:t>, sort the data according to the sum of activity</w:t>
      </w:r>
    </w:p>
    <w:p w:rsidR="004B5F2A" w:rsidRDefault="00A021A9" w:rsidP="00E55101">
      <w:r>
        <w:t>Turn[</w:t>
      </w:r>
      <w:r w:rsidR="004B5F2A" w:rsidRPr="004B5F2A">
        <w:rPr>
          <w:rFonts w:hint="eastAsia"/>
        </w:rPr>
        <w:t>时间</w:t>
      </w:r>
      <w:r w:rsidR="004B5F2A" w:rsidRPr="004B5F2A">
        <w:rPr>
          <w:rFonts w:hint="eastAsia"/>
        </w:rPr>
        <w:t>,Twitter ID,</w:t>
      </w:r>
      <w:r w:rsidR="004B5F2A" w:rsidRPr="004B5F2A">
        <w:rPr>
          <w:rFonts w:hint="eastAsia"/>
        </w:rPr>
        <w:t>用户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正文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回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转发</w:t>
      </w:r>
      <w:r w:rsidR="004B5F2A" w:rsidRPr="004B5F2A">
        <w:rPr>
          <w:rFonts w:hint="eastAsia"/>
        </w:rPr>
        <w:t>,</w:t>
      </w:r>
      <w:proofErr w:type="gramStart"/>
      <w:r w:rsidR="004B5F2A" w:rsidRPr="004B5F2A">
        <w:rPr>
          <w:rFonts w:hint="eastAsia"/>
        </w:rPr>
        <w:t>点赞</w:t>
      </w:r>
      <w:proofErr w:type="gramEnd"/>
      <w:r>
        <w:t>]</w:t>
      </w:r>
    </w:p>
    <w:p w:rsidR="004B5F2A" w:rsidRDefault="00A021A9" w:rsidP="00E55101">
      <w:r>
        <w:t>Into [</w:t>
      </w:r>
      <w:r w:rsidR="004B5F2A" w:rsidRPr="004B5F2A">
        <w:rPr>
          <w:rFonts w:hint="eastAsia"/>
        </w:rPr>
        <w:t>时间</w:t>
      </w:r>
      <w:r w:rsidR="004B5F2A" w:rsidRPr="004B5F2A">
        <w:rPr>
          <w:rFonts w:hint="eastAsia"/>
        </w:rPr>
        <w:t>,Twitter ID,</w:t>
      </w:r>
      <w:r w:rsidR="004B5F2A" w:rsidRPr="004B5F2A">
        <w:rPr>
          <w:rFonts w:hint="eastAsia"/>
        </w:rPr>
        <w:t>用户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正文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回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转发</w:t>
      </w:r>
      <w:r w:rsidR="004B5F2A" w:rsidRPr="004B5F2A">
        <w:rPr>
          <w:rFonts w:hint="eastAsia"/>
        </w:rPr>
        <w:t>,</w:t>
      </w:r>
      <w:proofErr w:type="gramStart"/>
      <w:r w:rsidR="004B5F2A" w:rsidRPr="004B5F2A">
        <w:rPr>
          <w:rFonts w:hint="eastAsia"/>
        </w:rPr>
        <w:t>点赞</w:t>
      </w:r>
      <w:proofErr w:type="gramEnd"/>
      <w:r>
        <w:t>]</w:t>
      </w:r>
    </w:p>
    <w:p w:rsidR="00990FF3" w:rsidRDefault="00990FF3" w:rsidP="00E55101">
      <w:r>
        <w:t>Ascending and descending order</w:t>
      </w:r>
    </w:p>
    <w:p w:rsidR="00A021A9" w:rsidRDefault="00A021A9" w:rsidP="00E55101"/>
    <w:p w:rsidR="00A021A9" w:rsidRDefault="00A021A9" w:rsidP="00E55101"/>
    <w:p w:rsidR="00A021A9" w:rsidRPr="00285F8F" w:rsidRDefault="00A021A9" w:rsidP="00757A9B">
      <w:pPr>
        <w:pStyle w:val="3"/>
        <w:jc w:val="center"/>
        <w:rPr>
          <w:b w:val="0"/>
        </w:rPr>
      </w:pPr>
      <w:r w:rsidRPr="00285F8F">
        <w:rPr>
          <w:rFonts w:hint="eastAsia"/>
          <w:b w:val="0"/>
        </w:rPr>
        <w:t>By Steps:</w:t>
      </w:r>
    </w:p>
    <w:p w:rsidR="00757A9B" w:rsidRDefault="00757A9B" w:rsidP="00285F8F">
      <w:pPr>
        <w:pStyle w:val="5"/>
        <w:numPr>
          <w:ilvl w:val="0"/>
          <w:numId w:val="8"/>
        </w:numPr>
        <w:rPr>
          <w:b w:val="0"/>
        </w:rPr>
      </w:pPr>
      <w:r>
        <w:rPr>
          <w:rFonts w:hint="eastAsia"/>
          <w:b w:val="0"/>
        </w:rPr>
        <w:t xml:space="preserve">Charts </w:t>
      </w:r>
      <w:r>
        <w:rPr>
          <w:b w:val="0"/>
        </w:rPr>
        <w:t xml:space="preserve">initialization </w:t>
      </w:r>
      <w:r>
        <w:rPr>
          <w:rFonts w:hint="eastAsia"/>
          <w:b w:val="0"/>
        </w:rPr>
        <w:t>(</w:t>
      </w:r>
      <w:r>
        <w:rPr>
          <w:b w:val="0"/>
        </w:rPr>
        <w:t>in chartxInit.js</w:t>
      </w:r>
      <w:r>
        <w:rPr>
          <w:rFonts w:hint="eastAsia"/>
          <w:b w:val="0"/>
        </w:rPr>
        <w:t>)</w:t>
      </w:r>
    </w:p>
    <w:p w:rsidR="00757A9B" w:rsidRDefault="000B60EC" w:rsidP="000B60EC">
      <w:pPr>
        <w:pStyle w:val="a3"/>
        <w:numPr>
          <w:ilvl w:val="1"/>
          <w:numId w:val="8"/>
        </w:numPr>
        <w:ind w:firstLineChars="0"/>
      </w:pPr>
      <w:r>
        <w:t>for chart1</w:t>
      </w:r>
    </w:p>
    <w:p w:rsidR="000B60EC" w:rsidRDefault="000B60EC" w:rsidP="000B60E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s</w:t>
      </w:r>
      <w:r>
        <w:t>et title to change with time scale</w:t>
      </w:r>
    </w:p>
    <w:p w:rsidR="000B60EC" w:rsidRDefault="000B60EC" w:rsidP="000B60EC">
      <w:pPr>
        <w:pStyle w:val="a3"/>
        <w:numPr>
          <w:ilvl w:val="0"/>
          <w:numId w:val="11"/>
        </w:numPr>
        <w:ind w:firstLineChars="0"/>
      </w:pPr>
      <w:r>
        <w:t xml:space="preserve">add </w:t>
      </w:r>
      <w:proofErr w:type="spellStart"/>
      <w:r>
        <w:t>dataView</w:t>
      </w:r>
      <w:proofErr w:type="spellEnd"/>
    </w:p>
    <w:p w:rsidR="000B60EC" w:rsidRDefault="000B60EC" w:rsidP="000B60EC">
      <w:pPr>
        <w:pStyle w:val="a3"/>
        <w:numPr>
          <w:ilvl w:val="0"/>
          <w:numId w:val="11"/>
        </w:numPr>
        <w:ind w:firstLineChars="0"/>
      </w:pPr>
      <w:r>
        <w:t>set tooltip format and content by time scale</w:t>
      </w:r>
    </w:p>
    <w:p w:rsidR="000B60EC" w:rsidRDefault="000B60EC" w:rsidP="000B60EC">
      <w:pPr>
        <w:pStyle w:val="a3"/>
        <w:numPr>
          <w:ilvl w:val="0"/>
          <w:numId w:val="11"/>
        </w:numPr>
        <w:ind w:firstLineChars="0"/>
      </w:pPr>
      <w:r>
        <w:t>set x-axis-label</w:t>
      </w:r>
    </w:p>
    <w:p w:rsidR="000B60EC" w:rsidRDefault="000B60EC" w:rsidP="000B60EC">
      <w:pPr>
        <w:pStyle w:val="a3"/>
        <w:numPr>
          <w:ilvl w:val="0"/>
          <w:numId w:val="11"/>
        </w:numPr>
        <w:ind w:firstLineChars="0"/>
      </w:pPr>
      <w:r>
        <w:t>encode series to match them to the desired fields</w:t>
      </w:r>
    </w:p>
    <w:p w:rsidR="000B60EC" w:rsidRDefault="000B60EC" w:rsidP="000B60EC">
      <w:pPr>
        <w:pStyle w:val="a3"/>
        <w:numPr>
          <w:ilvl w:val="1"/>
          <w:numId w:val="8"/>
        </w:numPr>
        <w:ind w:firstLineChars="0"/>
      </w:pPr>
      <w:r>
        <w:t>for chart2</w:t>
      </w:r>
    </w:p>
    <w:p w:rsidR="000B60EC" w:rsidRDefault="000B60EC" w:rsidP="000B60EC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ame with chart1</w:t>
      </w:r>
    </w:p>
    <w:p w:rsidR="000B60EC" w:rsidRDefault="000B60EC" w:rsidP="000B60EC">
      <w:pPr>
        <w:pStyle w:val="a3"/>
        <w:numPr>
          <w:ilvl w:val="0"/>
          <w:numId w:val="12"/>
        </w:numPr>
        <w:ind w:firstLineChars="0"/>
      </w:pPr>
      <w:r>
        <w:t>add grids to show 3 charts together</w:t>
      </w:r>
    </w:p>
    <w:p w:rsidR="000B60EC" w:rsidRDefault="000B60EC" w:rsidP="000B60EC">
      <w:pPr>
        <w:pStyle w:val="a3"/>
        <w:numPr>
          <w:ilvl w:val="1"/>
          <w:numId w:val="8"/>
        </w:numPr>
        <w:ind w:firstLineChars="0"/>
      </w:pPr>
      <w:r>
        <w:t>for chart3:</w:t>
      </w:r>
    </w:p>
    <w:p w:rsidR="000B60EC" w:rsidRDefault="000B60EC" w:rsidP="000B60EC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s</w:t>
      </w:r>
      <w:r>
        <w:t>et brush for selecting bars</w:t>
      </w:r>
    </w:p>
    <w:p w:rsidR="000B60EC" w:rsidRDefault="000B60EC" w:rsidP="000B60EC">
      <w:pPr>
        <w:pStyle w:val="a3"/>
        <w:numPr>
          <w:ilvl w:val="0"/>
          <w:numId w:val="13"/>
        </w:numPr>
        <w:ind w:firstLineChars="0"/>
      </w:pPr>
      <w:r w:rsidRPr="000B60EC">
        <w:t xml:space="preserve">add </w:t>
      </w:r>
      <w:proofErr w:type="spellStart"/>
      <w:r w:rsidRPr="000B60EC">
        <w:t>dataView</w:t>
      </w:r>
      <w:proofErr w:type="spellEnd"/>
    </w:p>
    <w:p w:rsidR="000B60EC" w:rsidRDefault="000B60EC" w:rsidP="000B60EC">
      <w:pPr>
        <w:pStyle w:val="a3"/>
        <w:numPr>
          <w:ilvl w:val="0"/>
          <w:numId w:val="13"/>
        </w:numPr>
        <w:ind w:firstLineChars="0"/>
      </w:pPr>
      <w:r>
        <w:t>set tooltip format and content</w:t>
      </w:r>
    </w:p>
    <w:p w:rsidR="000B60EC" w:rsidRDefault="000B60EC" w:rsidP="000B60EC">
      <w:pPr>
        <w:pStyle w:val="a3"/>
        <w:numPr>
          <w:ilvl w:val="0"/>
          <w:numId w:val="13"/>
        </w:numPr>
        <w:ind w:firstLineChars="0"/>
      </w:pPr>
      <w:r>
        <w:t xml:space="preserve">add </w:t>
      </w:r>
      <w:proofErr w:type="spellStart"/>
      <w:r>
        <w:t>dataZoom</w:t>
      </w:r>
      <w:proofErr w:type="spellEnd"/>
      <w:r>
        <w:t xml:space="preserve"> as scrollbar</w:t>
      </w:r>
    </w:p>
    <w:p w:rsidR="000B60EC" w:rsidRDefault="000B60EC" w:rsidP="000B60EC">
      <w:pPr>
        <w:pStyle w:val="a3"/>
        <w:numPr>
          <w:ilvl w:val="0"/>
          <w:numId w:val="13"/>
        </w:numPr>
        <w:ind w:firstLineChars="0"/>
      </w:pPr>
      <w:r>
        <w:t>set grid for showing full content of y-axis-label</w:t>
      </w:r>
    </w:p>
    <w:p w:rsidR="000B60EC" w:rsidRPr="000B60EC" w:rsidRDefault="000B60EC" w:rsidP="000B60EC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e</w:t>
      </w:r>
      <w:r w:rsidRPr="000B60EC">
        <w:t>ncode series to match them to the desired fields</w:t>
      </w:r>
    </w:p>
    <w:p w:rsidR="000B60EC" w:rsidRDefault="000B60EC" w:rsidP="000B60EC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 xml:space="preserve">set </w:t>
      </w:r>
      <w:r>
        <w:t>‘</w:t>
      </w:r>
      <w:proofErr w:type="spellStart"/>
      <w:r>
        <w:t>onbrushed</w:t>
      </w:r>
      <w:proofErr w:type="spellEnd"/>
      <w:r>
        <w:t xml:space="preserve">’ event for getting </w:t>
      </w:r>
      <w:proofErr w:type="spellStart"/>
      <w:r>
        <w:t>idx</w:t>
      </w:r>
      <w:proofErr w:type="spellEnd"/>
      <w:r>
        <w:t xml:space="preserve"> of selected data items</w:t>
      </w:r>
    </w:p>
    <w:p w:rsidR="000B60EC" w:rsidRDefault="000B60EC" w:rsidP="000B60EC">
      <w:r>
        <w:rPr>
          <w:rFonts w:hint="eastAsia"/>
        </w:rPr>
        <w:t>1</w:t>
      </w:r>
      <w:r>
        <w:t xml:space="preserve">.4 </w:t>
      </w:r>
      <w:proofErr w:type="gramStart"/>
      <w:r>
        <w:t>for</w:t>
      </w:r>
      <w:proofErr w:type="gramEnd"/>
      <w:r>
        <w:t xml:space="preserve"> chart4: </w:t>
      </w:r>
    </w:p>
    <w:p w:rsidR="000B60EC" w:rsidRDefault="000B60EC" w:rsidP="000B60EC">
      <w:r>
        <w:tab/>
        <w:t>Same with chart3</w:t>
      </w:r>
    </w:p>
    <w:p w:rsidR="000B60EC" w:rsidRPr="000B60EC" w:rsidRDefault="000B60EC" w:rsidP="000B60EC"/>
    <w:p w:rsidR="00A021A9" w:rsidRDefault="00A021A9" w:rsidP="00285F8F">
      <w:pPr>
        <w:pStyle w:val="5"/>
        <w:numPr>
          <w:ilvl w:val="0"/>
          <w:numId w:val="8"/>
        </w:numPr>
        <w:rPr>
          <w:b w:val="0"/>
        </w:rPr>
      </w:pPr>
      <w:r>
        <w:rPr>
          <w:b w:val="0"/>
        </w:rPr>
        <w:lastRenderedPageBreak/>
        <w:t>Raw data process</w:t>
      </w:r>
      <w:r w:rsidR="00757A9B">
        <w:rPr>
          <w:b w:val="0"/>
        </w:rPr>
        <w:t xml:space="preserve"> </w:t>
      </w:r>
      <w:r w:rsidR="00285F8F">
        <w:rPr>
          <w:b w:val="0"/>
        </w:rPr>
        <w:t>(in d</w:t>
      </w:r>
      <w:r w:rsidR="00285F8F" w:rsidRPr="00285F8F">
        <w:rPr>
          <w:b w:val="0"/>
        </w:rPr>
        <w:t>ata.js</w:t>
      </w:r>
      <w:r w:rsidR="00285F8F">
        <w:rPr>
          <w:b w:val="0"/>
        </w:rPr>
        <w:t>)</w:t>
      </w:r>
    </w:p>
    <w:p w:rsidR="00A021A9" w:rsidRDefault="00A021A9" w:rsidP="00A021A9">
      <w:r>
        <w:t>T</w:t>
      </w:r>
      <w:r>
        <w:rPr>
          <w:rFonts w:hint="eastAsia"/>
        </w:rPr>
        <w:t xml:space="preserve">urn </w:t>
      </w:r>
      <w:r w:rsidR="00285F8F">
        <w:t>input ‘Share, Reply, Like’ fields</w:t>
      </w:r>
      <w:r>
        <w:t xml:space="preserve"> from string to number</w:t>
      </w:r>
    </w:p>
    <w:p w:rsidR="00A021A9" w:rsidRDefault="00285F8F" w:rsidP="00A021A9">
      <w:r>
        <w:t>Sort input by time</w:t>
      </w:r>
    </w:p>
    <w:p w:rsidR="00901BF3" w:rsidRDefault="00285F8F" w:rsidP="00901BF3">
      <w:r>
        <w:t xml:space="preserve">Input </w:t>
      </w:r>
      <w:proofErr w:type="spellStart"/>
      <w:r>
        <w:rPr>
          <w:rFonts w:hint="eastAsia"/>
        </w:rPr>
        <w:t>dedup</w:t>
      </w:r>
      <w:proofErr w:type="spellEnd"/>
    </w:p>
    <w:p w:rsidR="00901BF3" w:rsidRDefault="00901BF3" w:rsidP="00901BF3">
      <w:pPr>
        <w:pStyle w:val="5"/>
        <w:numPr>
          <w:ilvl w:val="0"/>
          <w:numId w:val="8"/>
        </w:numPr>
        <w:rPr>
          <w:b w:val="0"/>
        </w:rPr>
      </w:pPr>
      <w:r>
        <w:rPr>
          <w:b w:val="0"/>
        </w:rPr>
        <w:t>Process for each chart (in d</w:t>
      </w:r>
      <w:r w:rsidRPr="00285F8F">
        <w:rPr>
          <w:b w:val="0"/>
        </w:rPr>
        <w:t>ata.js</w:t>
      </w:r>
      <w:r>
        <w:rPr>
          <w:b w:val="0"/>
        </w:rPr>
        <w:t>)</w:t>
      </w:r>
    </w:p>
    <w:p w:rsidR="00285F8F" w:rsidRDefault="0025558E" w:rsidP="00285F8F">
      <w:r>
        <w:t xml:space="preserve">2.1 </w:t>
      </w:r>
      <w:r w:rsidR="00285F8F">
        <w:t>Process for Line Charts:</w:t>
      </w:r>
    </w:p>
    <w:p w:rsidR="00285F8F" w:rsidRDefault="00285F8F" w:rsidP="0025558E">
      <w:pPr>
        <w:pStyle w:val="a3"/>
        <w:numPr>
          <w:ilvl w:val="1"/>
          <w:numId w:val="17"/>
        </w:numPr>
        <w:ind w:firstLineChars="0"/>
      </w:pPr>
      <w:r>
        <w:t xml:space="preserve">Deep copy, turn input into </w:t>
      </w:r>
      <w:r w:rsidRPr="00285F8F">
        <w:t>['Time', 'Reply', 'Share', 'Like', 'Total']</w:t>
      </w:r>
    </w:p>
    <w:p w:rsidR="00285F8F" w:rsidRDefault="00285F8F" w:rsidP="0025558E">
      <w:pPr>
        <w:pStyle w:val="a3"/>
        <w:numPr>
          <w:ilvl w:val="1"/>
          <w:numId w:val="17"/>
        </w:numPr>
        <w:ind w:firstLineChars="0"/>
      </w:pPr>
      <w:r>
        <w:t>Turn ‘Time’ into milliseconds for future process</w:t>
      </w:r>
    </w:p>
    <w:p w:rsidR="00285F8F" w:rsidRDefault="00285F8F" w:rsidP="0025558E">
      <w:pPr>
        <w:pStyle w:val="a3"/>
        <w:numPr>
          <w:ilvl w:val="1"/>
          <w:numId w:val="17"/>
        </w:numPr>
        <w:ind w:firstLineChars="0"/>
      </w:pPr>
      <w:r>
        <w:t xml:space="preserve">Add </w:t>
      </w:r>
      <w:r w:rsidRPr="00285F8F">
        <w:t>'Reply', 'Share', 'Like'</w:t>
      </w:r>
      <w:r>
        <w:t xml:space="preserve"> together to create ‘Total’</w:t>
      </w:r>
    </w:p>
    <w:p w:rsidR="00285F8F" w:rsidRDefault="00285F8F" w:rsidP="00285F8F"/>
    <w:p w:rsidR="008A5FF6" w:rsidRDefault="008A5FF6" w:rsidP="00285F8F">
      <w:r>
        <w:tab/>
        <w:t xml:space="preserve">See </w:t>
      </w:r>
      <w:proofErr w:type="spellStart"/>
      <w:r>
        <w:t>TimeDrill</w:t>
      </w:r>
      <w:proofErr w:type="spellEnd"/>
      <w:r>
        <w:t xml:space="preserve"> in interactive feature for details of processing chart1</w:t>
      </w:r>
      <w:proofErr w:type="gramStart"/>
      <w:r>
        <w:t>,2</w:t>
      </w:r>
      <w:proofErr w:type="gramEnd"/>
    </w:p>
    <w:p w:rsidR="00285F8F" w:rsidRDefault="00285F8F" w:rsidP="00285F8F">
      <w:pPr>
        <w:pStyle w:val="a3"/>
        <w:numPr>
          <w:ilvl w:val="2"/>
          <w:numId w:val="1"/>
        </w:numPr>
        <w:ind w:firstLineChars="0"/>
      </w:pPr>
      <w:r>
        <w:t>Process for Chart1:</w:t>
      </w:r>
    </w:p>
    <w:p w:rsidR="008A5FF6" w:rsidRDefault="008A5FF6" w:rsidP="008A5FF6">
      <w:pPr>
        <w:pStyle w:val="a3"/>
        <w:ind w:left="1080" w:firstLineChars="0" w:firstLine="0"/>
      </w:pPr>
      <w:r>
        <w:t xml:space="preserve">Initialize to be in scale of ‘Month’, turn input into </w:t>
      </w:r>
      <w:r w:rsidRPr="008A5FF6">
        <w:t>['</w:t>
      </w:r>
      <w:proofErr w:type="spellStart"/>
      <w:r w:rsidRPr="008A5FF6">
        <w:t>Time','Total</w:t>
      </w:r>
      <w:proofErr w:type="spellEnd"/>
      <w:r w:rsidRPr="008A5FF6">
        <w:t>']</w:t>
      </w:r>
    </w:p>
    <w:p w:rsidR="008A5FF6" w:rsidRDefault="008A5FF6" w:rsidP="008A5FF6">
      <w:pPr>
        <w:pStyle w:val="a3"/>
        <w:numPr>
          <w:ilvl w:val="2"/>
          <w:numId w:val="1"/>
        </w:numPr>
        <w:ind w:firstLineChars="0"/>
      </w:pPr>
      <w:r>
        <w:t>Process for Chart2:</w:t>
      </w:r>
    </w:p>
    <w:p w:rsidR="008A5FF6" w:rsidRDefault="008A5FF6" w:rsidP="008A5FF6">
      <w:pPr>
        <w:pStyle w:val="a3"/>
        <w:ind w:left="1080" w:firstLineChars="0" w:firstLine="0"/>
      </w:pPr>
      <w:r>
        <w:rPr>
          <w:rFonts w:hint="eastAsia"/>
        </w:rPr>
        <w:t xml:space="preserve">Initialize to be in scale of </w:t>
      </w:r>
      <w:r>
        <w:t xml:space="preserve">‘Month’, turn input into </w:t>
      </w:r>
      <w:r w:rsidRPr="008A5FF6">
        <w:t>['</w:t>
      </w:r>
      <w:proofErr w:type="spellStart"/>
      <w:r w:rsidRPr="008A5FF6">
        <w:t>Time','Total</w:t>
      </w:r>
      <w:proofErr w:type="spellEnd"/>
      <w:r w:rsidRPr="008A5FF6">
        <w:t>']</w:t>
      </w:r>
    </w:p>
    <w:p w:rsidR="008A5FF6" w:rsidRDefault="0025558E" w:rsidP="0025558E">
      <w:r>
        <w:t xml:space="preserve">2.2 </w:t>
      </w:r>
      <w:r w:rsidR="008A5FF6">
        <w:t>Process for chart3:</w:t>
      </w:r>
    </w:p>
    <w:p w:rsidR="008A5FF6" w:rsidRDefault="008A5FF6" w:rsidP="0025558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 xml:space="preserve">Combine items from same user, turn input into </w:t>
      </w:r>
      <w:r w:rsidRPr="008A5FF6">
        <w:t>['</w:t>
      </w:r>
      <w:proofErr w:type="spellStart"/>
      <w:r w:rsidRPr="008A5FF6">
        <w:t>Twitter_ID</w:t>
      </w:r>
      <w:proofErr w:type="spellEnd"/>
      <w:r w:rsidRPr="008A5FF6">
        <w:t>', '</w:t>
      </w:r>
      <w:proofErr w:type="spellStart"/>
      <w:r w:rsidRPr="008A5FF6">
        <w:t>UserName</w:t>
      </w:r>
      <w:proofErr w:type="spellEnd"/>
      <w:r w:rsidRPr="008A5FF6">
        <w:t>', 'Share', 'Like', 'Reply']</w:t>
      </w:r>
    </w:p>
    <w:p w:rsidR="008A5FF6" w:rsidRDefault="008A5FF6" w:rsidP="0025558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 xml:space="preserve">Sort </w:t>
      </w:r>
      <w:r>
        <w:t>input by total</w:t>
      </w:r>
    </w:p>
    <w:p w:rsidR="008A5FF6" w:rsidRDefault="0025558E" w:rsidP="0025558E">
      <w:r>
        <w:t xml:space="preserve">2.3 </w:t>
      </w:r>
      <w:r w:rsidR="008A5FF6">
        <w:rPr>
          <w:rFonts w:hint="eastAsia"/>
        </w:rPr>
        <w:t>Process for chart4:</w:t>
      </w:r>
    </w:p>
    <w:p w:rsidR="008A5FF6" w:rsidRDefault="00757A9B" w:rsidP="0025558E">
      <w:pPr>
        <w:pStyle w:val="a3"/>
        <w:numPr>
          <w:ilvl w:val="0"/>
          <w:numId w:val="15"/>
        </w:numPr>
        <w:ind w:firstLineChars="0"/>
      </w:pPr>
      <w:r>
        <w:t>S</w:t>
      </w:r>
      <w:r>
        <w:rPr>
          <w:rFonts w:hint="eastAsia"/>
        </w:rPr>
        <w:t xml:space="preserve">ort </w:t>
      </w:r>
      <w:r>
        <w:t>input by total</w:t>
      </w:r>
    </w:p>
    <w:p w:rsidR="00757A9B" w:rsidRDefault="00757A9B" w:rsidP="0025558E">
      <w:pPr>
        <w:pStyle w:val="a3"/>
        <w:numPr>
          <w:ilvl w:val="0"/>
          <w:numId w:val="15"/>
        </w:numPr>
        <w:ind w:firstLineChars="0"/>
      </w:pPr>
      <w:r>
        <w:t>S</w:t>
      </w:r>
      <w:r>
        <w:rPr>
          <w:rFonts w:hint="eastAsia"/>
        </w:rPr>
        <w:t xml:space="preserve">plit </w:t>
      </w:r>
      <w:r>
        <w:t>lines for ‘</w:t>
      </w:r>
      <w:proofErr w:type="spellStart"/>
      <w:r>
        <w:t>Post_Content</w:t>
      </w:r>
      <w:proofErr w:type="spellEnd"/>
      <w:r>
        <w:t>’ field for y-axis-label display</w:t>
      </w:r>
    </w:p>
    <w:p w:rsidR="00285F8F" w:rsidRPr="00285F8F" w:rsidRDefault="00285F8F" w:rsidP="00757A9B"/>
    <w:p w:rsidR="00AF707E" w:rsidRPr="00901BF3" w:rsidRDefault="00AF707E" w:rsidP="00901BF3">
      <w:pPr>
        <w:pStyle w:val="5"/>
        <w:numPr>
          <w:ilvl w:val="0"/>
          <w:numId w:val="8"/>
        </w:numPr>
        <w:rPr>
          <w:b w:val="0"/>
        </w:rPr>
      </w:pPr>
      <w:r w:rsidRPr="00901BF3">
        <w:rPr>
          <w:b w:val="0"/>
        </w:rPr>
        <w:t>Interactive features</w:t>
      </w:r>
    </w:p>
    <w:p w:rsidR="00285F8F" w:rsidRDefault="00901BF3" w:rsidP="00901BF3">
      <w:pPr>
        <w:pStyle w:val="a3"/>
        <w:numPr>
          <w:ilvl w:val="1"/>
          <w:numId w:val="8"/>
        </w:numPr>
        <w:ind w:firstLineChars="0"/>
      </w:pPr>
      <w:r>
        <w:t>Drill up/ down for line charts (in timedrill.js, data.js)</w:t>
      </w:r>
    </w:p>
    <w:p w:rsidR="00901BF3" w:rsidRDefault="00901BF3" w:rsidP="00901BF3">
      <w:pPr>
        <w:pStyle w:val="a3"/>
        <w:numPr>
          <w:ilvl w:val="0"/>
          <w:numId w:val="18"/>
        </w:numPr>
        <w:ind w:firstLineChars="0"/>
      </w:pPr>
      <w:r>
        <w:t xml:space="preserve">Keep time scale as global </w:t>
      </w:r>
      <w:proofErr w:type="spellStart"/>
      <w:r>
        <w:t>param</w:t>
      </w:r>
      <w:proofErr w:type="spellEnd"/>
      <w:r>
        <w:t>, use it to select drill function from function array</w:t>
      </w:r>
    </w:p>
    <w:p w:rsidR="00901BF3" w:rsidRDefault="00901BF3" w:rsidP="00901BF3">
      <w:pPr>
        <w:pStyle w:val="a3"/>
        <w:numPr>
          <w:ilvl w:val="0"/>
          <w:numId w:val="18"/>
        </w:numPr>
        <w:ind w:firstLineChars="0"/>
      </w:pPr>
      <w:r>
        <w:t>Add event listener on buttons to trigger time drill function and adjust time scale when clicked</w:t>
      </w:r>
    </w:p>
    <w:p w:rsidR="00901BF3" w:rsidRDefault="00901BF3" w:rsidP="00901BF3">
      <w:pPr>
        <w:pStyle w:val="a3"/>
        <w:numPr>
          <w:ilvl w:val="0"/>
          <w:numId w:val="18"/>
        </w:numPr>
        <w:ind w:firstLineChars="0"/>
      </w:pPr>
      <w:r>
        <w:t>F</w:t>
      </w:r>
      <w:r>
        <w:rPr>
          <w:rFonts w:hint="eastAsia"/>
        </w:rPr>
        <w:t xml:space="preserve">or </w:t>
      </w:r>
      <w:r>
        <w:t>time drill function, adjust ‘Time’ according to scale, combine items within that time duration</w:t>
      </w:r>
    </w:p>
    <w:p w:rsidR="00901BF3" w:rsidRDefault="00E93415" w:rsidP="00E93415">
      <w:pPr>
        <w:pStyle w:val="a3"/>
        <w:numPr>
          <w:ilvl w:val="1"/>
          <w:numId w:val="8"/>
        </w:numPr>
        <w:ind w:firstLineChars="0"/>
      </w:pPr>
      <w:r>
        <w:t>Ascending and descending order sort according to ‘total’</w:t>
      </w:r>
    </w:p>
    <w:p w:rsidR="00E93415" w:rsidRDefault="00E93415" w:rsidP="00E93415">
      <w:pPr>
        <w:pStyle w:val="a3"/>
        <w:ind w:left="360" w:firstLineChars="0" w:firstLine="0"/>
      </w:pPr>
      <w:r>
        <w:t xml:space="preserve">Implemented with buttons bind with </w:t>
      </w:r>
      <w:proofErr w:type="spellStart"/>
      <w:r>
        <w:t>eventlistener</w:t>
      </w:r>
      <w:proofErr w:type="spellEnd"/>
      <w:r>
        <w:t xml:space="preserve"> and sorting function</w:t>
      </w:r>
    </w:p>
    <w:p w:rsidR="00E93415" w:rsidRDefault="00E93415" w:rsidP="00E93415">
      <w:pPr>
        <w:pStyle w:val="a3"/>
        <w:numPr>
          <w:ilvl w:val="1"/>
          <w:numId w:val="8"/>
        </w:numPr>
        <w:ind w:firstLineChars="0"/>
      </w:pPr>
      <w:r>
        <w:t xml:space="preserve">Keep/ Remove selected data </w:t>
      </w:r>
    </w:p>
    <w:p w:rsidR="00E93415" w:rsidRDefault="00E93415" w:rsidP="00E93415">
      <w:pPr>
        <w:pStyle w:val="a3"/>
        <w:ind w:left="360" w:firstLineChars="0" w:firstLine="0"/>
      </w:pPr>
      <w:r>
        <w:t>S</w:t>
      </w:r>
      <w:r>
        <w:rPr>
          <w:rFonts w:hint="eastAsia"/>
        </w:rPr>
        <w:t>ele</w:t>
      </w:r>
      <w:r>
        <w:t xml:space="preserve">ct implemented with brush </w:t>
      </w:r>
      <w:proofErr w:type="spellStart"/>
      <w:r>
        <w:t>api</w:t>
      </w:r>
      <w:proofErr w:type="spellEnd"/>
      <w:r>
        <w:t xml:space="preserve"> provided with the </w:t>
      </w:r>
      <w:proofErr w:type="gramStart"/>
      <w:r>
        <w:t>library(</w:t>
      </w:r>
      <w:proofErr w:type="gramEnd"/>
      <w:r>
        <w:t>not working with line charts)</w:t>
      </w:r>
    </w:p>
    <w:p w:rsidR="00E93415" w:rsidRDefault="00E93415" w:rsidP="00E93415">
      <w:pPr>
        <w:pStyle w:val="a3"/>
        <w:ind w:left="360" w:firstLineChars="0" w:firstLine="0"/>
      </w:pPr>
      <w:r>
        <w:t xml:space="preserve">Use ‘brushed’ event to pull out </w:t>
      </w:r>
      <w:proofErr w:type="spellStart"/>
      <w:r>
        <w:t>idx</w:t>
      </w:r>
      <w:proofErr w:type="spellEnd"/>
      <w:r>
        <w:t xml:space="preserve"> of selected data, use button to control keeping/removing</w:t>
      </w:r>
    </w:p>
    <w:p w:rsidR="00E93415" w:rsidRDefault="00E93415" w:rsidP="00E93415"/>
    <w:p w:rsidR="00E93415" w:rsidRDefault="00E93415" w:rsidP="00E93415"/>
    <w:p w:rsidR="00E93415" w:rsidRDefault="00E93415" w:rsidP="00E93415"/>
    <w:p w:rsidR="00E93415" w:rsidRPr="00E93415" w:rsidRDefault="00E93415" w:rsidP="00E93415"/>
    <w:p w:rsidR="00AF707E" w:rsidRDefault="00E93415" w:rsidP="00E93415">
      <w:pPr>
        <w:pStyle w:val="2"/>
        <w:jc w:val="center"/>
        <w:rPr>
          <w:b w:val="0"/>
        </w:rPr>
      </w:pPr>
      <w:r>
        <w:rPr>
          <w:rFonts w:hint="eastAsia"/>
          <w:b w:val="0"/>
        </w:rPr>
        <w:t>Result</w:t>
      </w:r>
    </w:p>
    <w:p w:rsidR="00E93415" w:rsidRDefault="00A66A22" w:rsidP="00E93415">
      <w:r>
        <w:t>D</w:t>
      </w:r>
      <w:r>
        <w:rPr>
          <w:rFonts w:hint="eastAsia"/>
        </w:rPr>
        <w:t xml:space="preserve">emo </w:t>
      </w:r>
      <w:r>
        <w:t xml:space="preserve">at: </w:t>
      </w:r>
      <w:hyperlink r:id="rId9" w:history="1">
        <w:r w:rsidRPr="0041168A">
          <w:rPr>
            <w:rStyle w:val="a4"/>
          </w:rPr>
          <w:t>https://skywalkershen.github.io/data-visualization-echarts/index.html</w:t>
        </w:r>
      </w:hyperlink>
    </w:p>
    <w:p w:rsidR="00F85CEB" w:rsidRDefault="00F85CEB" w:rsidP="00E93415">
      <w:r w:rsidRPr="00F85CEB">
        <w:rPr>
          <w:noProof/>
        </w:rPr>
        <w:drawing>
          <wp:inline distT="0" distB="0" distL="0" distR="0">
            <wp:extent cx="5274310" cy="4178473"/>
            <wp:effectExtent l="0" t="0" r="2540" b="0"/>
            <wp:docPr id="3" name="图片 3" descr="C:\Users\SKYWAL~1\AppData\Local\Temp\151734665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KYWAL~1\AppData\Local\Temp\1517346658(1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78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66A22" w:rsidTr="00A66A22">
        <w:tc>
          <w:tcPr>
            <w:tcW w:w="4148" w:type="dxa"/>
          </w:tcPr>
          <w:p w:rsidR="00A66A22" w:rsidRDefault="00A66A22" w:rsidP="00E93415">
            <w:r>
              <w:rPr>
                <w:rFonts w:hint="eastAsia"/>
              </w:rPr>
              <w:t>objective</w:t>
            </w:r>
          </w:p>
        </w:tc>
        <w:tc>
          <w:tcPr>
            <w:tcW w:w="4148" w:type="dxa"/>
          </w:tcPr>
          <w:p w:rsidR="00A66A22" w:rsidRDefault="00A66A22" w:rsidP="00E93415">
            <w:r>
              <w:rPr>
                <w:rFonts w:hint="eastAsia"/>
              </w:rPr>
              <w:t>result</w:t>
            </w:r>
          </w:p>
        </w:tc>
      </w:tr>
      <w:tr w:rsidR="00A66A22" w:rsidTr="00A66A22">
        <w:tc>
          <w:tcPr>
            <w:tcW w:w="4148" w:type="dxa"/>
          </w:tcPr>
          <w:p w:rsidR="00A66A22" w:rsidRDefault="003D0477" w:rsidP="00867DA7">
            <w:r>
              <w:t xml:space="preserve">layout for </w:t>
            </w:r>
            <w:r w:rsidR="00867DA7">
              <w:t>line charts</w:t>
            </w:r>
          </w:p>
        </w:tc>
        <w:tc>
          <w:tcPr>
            <w:tcW w:w="4148" w:type="dxa"/>
          </w:tcPr>
          <w:p w:rsidR="00A66A22" w:rsidRDefault="003D0477" w:rsidP="00E93415">
            <w:r>
              <w:t>gradient failed due to dimension bug with the library</w:t>
            </w:r>
          </w:p>
        </w:tc>
      </w:tr>
      <w:tr w:rsidR="00A66A22" w:rsidTr="00A66A22">
        <w:tc>
          <w:tcPr>
            <w:tcW w:w="4148" w:type="dxa"/>
          </w:tcPr>
          <w:p w:rsidR="00A66A22" w:rsidRPr="003D0477" w:rsidRDefault="003D0477" w:rsidP="00E93415">
            <w:r>
              <w:t>L</w:t>
            </w:r>
            <w:r>
              <w:rPr>
                <w:rFonts w:hint="eastAsia"/>
              </w:rPr>
              <w:t xml:space="preserve">ayout </w:t>
            </w:r>
            <w:r>
              <w:t>for stacked charts</w:t>
            </w:r>
          </w:p>
        </w:tc>
        <w:tc>
          <w:tcPr>
            <w:tcW w:w="4148" w:type="dxa"/>
          </w:tcPr>
          <w:p w:rsidR="00A66A22" w:rsidRDefault="003D0477" w:rsidP="00E93415">
            <w:proofErr w:type="gramStart"/>
            <w:r>
              <w:t>there</w:t>
            </w:r>
            <w:proofErr w:type="gramEnd"/>
            <w:r>
              <w:t xml:space="preserve"> is no default scrollbar available for the library, set overflow of the charts to auto doesn’t work. Use </w:t>
            </w:r>
            <w:proofErr w:type="spellStart"/>
            <w:r>
              <w:t>datazoom</w:t>
            </w:r>
            <w:proofErr w:type="spellEnd"/>
            <w:r>
              <w:t xml:space="preserve"> component to imitate the scrollbar, yet it cannot respond to mouse scroll</w:t>
            </w:r>
          </w:p>
        </w:tc>
      </w:tr>
      <w:tr w:rsidR="00A66A22" w:rsidTr="00A66A22">
        <w:tc>
          <w:tcPr>
            <w:tcW w:w="4148" w:type="dxa"/>
          </w:tcPr>
          <w:p w:rsidR="00951581" w:rsidRDefault="00951581" w:rsidP="00951581">
            <w:r>
              <w:t>Data request and process</w:t>
            </w:r>
          </w:p>
          <w:p w:rsidR="00A66A22" w:rsidRPr="003D0477" w:rsidRDefault="00A66A22" w:rsidP="00E93415"/>
        </w:tc>
        <w:tc>
          <w:tcPr>
            <w:tcW w:w="4148" w:type="dxa"/>
          </w:tcPr>
          <w:p w:rsidR="00A66A22" w:rsidRDefault="00951581" w:rsidP="00E93415">
            <w:r>
              <w:rPr>
                <w:rFonts w:hint="eastAsia"/>
              </w:rPr>
              <w:t>Done</w:t>
            </w:r>
          </w:p>
        </w:tc>
      </w:tr>
      <w:tr w:rsidR="00A66A22" w:rsidTr="00A66A22">
        <w:tc>
          <w:tcPr>
            <w:tcW w:w="4148" w:type="dxa"/>
          </w:tcPr>
          <w:p w:rsidR="00A66A22" w:rsidRDefault="00951581" w:rsidP="00E93415">
            <w:r>
              <w:t>D</w:t>
            </w:r>
            <w:r>
              <w:rPr>
                <w:rFonts w:hint="eastAsia"/>
              </w:rPr>
              <w:t xml:space="preserve">rill </w:t>
            </w:r>
            <w:r>
              <w:t>up/ down</w:t>
            </w:r>
          </w:p>
        </w:tc>
        <w:tc>
          <w:tcPr>
            <w:tcW w:w="4148" w:type="dxa"/>
          </w:tcPr>
          <w:p w:rsidR="00A66A22" w:rsidRDefault="00951581" w:rsidP="00E93415">
            <w:r>
              <w:rPr>
                <w:rFonts w:hint="eastAsia"/>
              </w:rPr>
              <w:t>done</w:t>
            </w:r>
          </w:p>
        </w:tc>
      </w:tr>
      <w:tr w:rsidR="00A66A22" w:rsidTr="00A66A22">
        <w:tc>
          <w:tcPr>
            <w:tcW w:w="4148" w:type="dxa"/>
          </w:tcPr>
          <w:p w:rsidR="00A66A22" w:rsidRDefault="00951581" w:rsidP="00E93415">
            <w:r>
              <w:t>Tooltip setting</w:t>
            </w:r>
          </w:p>
        </w:tc>
        <w:tc>
          <w:tcPr>
            <w:tcW w:w="4148" w:type="dxa"/>
          </w:tcPr>
          <w:p w:rsidR="00A66A22" w:rsidRDefault="00951581" w:rsidP="00E93415">
            <w:r>
              <w:rPr>
                <w:rFonts w:hint="eastAsia"/>
              </w:rPr>
              <w:t>done</w:t>
            </w:r>
          </w:p>
        </w:tc>
      </w:tr>
      <w:tr w:rsidR="00A66A22" w:rsidTr="00A66A22">
        <w:tc>
          <w:tcPr>
            <w:tcW w:w="4148" w:type="dxa"/>
          </w:tcPr>
          <w:p w:rsidR="00A66A22" w:rsidRDefault="00F85CEB" w:rsidP="00E93415">
            <w:r>
              <w:t>V</w:t>
            </w:r>
            <w:r>
              <w:rPr>
                <w:rFonts w:hint="eastAsia"/>
              </w:rPr>
              <w:t xml:space="preserve">iew </w:t>
            </w:r>
            <w:r>
              <w:t>data</w:t>
            </w:r>
          </w:p>
        </w:tc>
        <w:tc>
          <w:tcPr>
            <w:tcW w:w="4148" w:type="dxa"/>
          </w:tcPr>
          <w:p w:rsidR="00A66A22" w:rsidRDefault="00DE28FB" w:rsidP="00E93415">
            <w:r>
              <w:t>D</w:t>
            </w:r>
            <w:r w:rsidR="00F85CEB">
              <w:rPr>
                <w:rFonts w:hint="eastAsia"/>
              </w:rPr>
              <w:t>one</w:t>
            </w:r>
            <w:r>
              <w:t xml:space="preserve"> with </w:t>
            </w:r>
            <w:proofErr w:type="spellStart"/>
            <w:r>
              <w:t>dataview</w:t>
            </w:r>
            <w:proofErr w:type="spellEnd"/>
            <w:r>
              <w:t xml:space="preserve"> component</w:t>
            </w:r>
            <w:bookmarkStart w:id="0" w:name="_GoBack"/>
            <w:bookmarkEnd w:id="0"/>
          </w:p>
        </w:tc>
      </w:tr>
      <w:tr w:rsidR="00A66A22" w:rsidTr="00A66A22">
        <w:tc>
          <w:tcPr>
            <w:tcW w:w="4148" w:type="dxa"/>
          </w:tcPr>
          <w:p w:rsidR="00A66A22" w:rsidRDefault="00F85CEB" w:rsidP="00E93415">
            <w:r>
              <w:t>K</w:t>
            </w:r>
            <w:r>
              <w:rPr>
                <w:rFonts w:hint="eastAsia"/>
              </w:rPr>
              <w:t>eep/</w:t>
            </w:r>
            <w:r>
              <w:t>remove selected</w:t>
            </w:r>
          </w:p>
        </w:tc>
        <w:tc>
          <w:tcPr>
            <w:tcW w:w="4148" w:type="dxa"/>
          </w:tcPr>
          <w:p w:rsidR="00A66A22" w:rsidRDefault="00F85CEB" w:rsidP="00E93415">
            <w:r>
              <w:t>O</w:t>
            </w:r>
            <w:r>
              <w:rPr>
                <w:rFonts w:hint="eastAsia"/>
              </w:rPr>
              <w:t xml:space="preserve">nly </w:t>
            </w:r>
            <w:r>
              <w:t xml:space="preserve">available for bar charts, and due to limit of the scrollbar implemented with </w:t>
            </w:r>
            <w:proofErr w:type="spellStart"/>
            <w:r>
              <w:t>datazoom</w:t>
            </w:r>
            <w:proofErr w:type="spellEnd"/>
            <w:r>
              <w:t xml:space="preserve">, </w:t>
            </w:r>
            <w:r>
              <w:lastRenderedPageBreak/>
              <w:t>can’t scroll to select</w:t>
            </w:r>
          </w:p>
        </w:tc>
      </w:tr>
    </w:tbl>
    <w:p w:rsidR="00A66A22" w:rsidRPr="00F85CEB" w:rsidRDefault="00A66A22" w:rsidP="00E93415"/>
    <w:sectPr w:rsidR="00A66A22" w:rsidRPr="00F85C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DB3AC7"/>
    <w:multiLevelType w:val="hybridMultilevel"/>
    <w:tmpl w:val="F96430EC"/>
    <w:lvl w:ilvl="0" w:tplc="A6546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373AEA"/>
    <w:multiLevelType w:val="hybridMultilevel"/>
    <w:tmpl w:val="7F066D40"/>
    <w:lvl w:ilvl="0" w:tplc="25C2FD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681D5E"/>
    <w:multiLevelType w:val="hybridMultilevel"/>
    <w:tmpl w:val="9D7AD5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0B1202"/>
    <w:multiLevelType w:val="hybridMultilevel"/>
    <w:tmpl w:val="1F54366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160C7E08"/>
    <w:multiLevelType w:val="multilevel"/>
    <w:tmpl w:val="5A76D7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6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5" w15:restartNumberingAfterBreak="0">
    <w:nsid w:val="19935ECC"/>
    <w:multiLevelType w:val="hybridMultilevel"/>
    <w:tmpl w:val="EC1A63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D2D0741"/>
    <w:multiLevelType w:val="hybridMultilevel"/>
    <w:tmpl w:val="956A9750"/>
    <w:lvl w:ilvl="0" w:tplc="64C07C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3E5676"/>
    <w:multiLevelType w:val="hybridMultilevel"/>
    <w:tmpl w:val="6B82E2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A1E6A6E"/>
    <w:multiLevelType w:val="hybridMultilevel"/>
    <w:tmpl w:val="9B80FE6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3D3D7AF4"/>
    <w:multiLevelType w:val="hybridMultilevel"/>
    <w:tmpl w:val="86C0DBE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40D31D87"/>
    <w:multiLevelType w:val="hybridMultilevel"/>
    <w:tmpl w:val="190A0B4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 w15:restartNumberingAfterBreak="0">
    <w:nsid w:val="46B13A39"/>
    <w:multiLevelType w:val="hybridMultilevel"/>
    <w:tmpl w:val="B67E7682"/>
    <w:lvl w:ilvl="0" w:tplc="04090001">
      <w:start w:val="1"/>
      <w:numFmt w:val="bullet"/>
      <w:lvlText w:val="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12" w15:restartNumberingAfterBreak="0">
    <w:nsid w:val="4F9D1035"/>
    <w:multiLevelType w:val="multilevel"/>
    <w:tmpl w:val="03C62D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5A261FBE"/>
    <w:multiLevelType w:val="hybridMultilevel"/>
    <w:tmpl w:val="20385FDE"/>
    <w:lvl w:ilvl="0" w:tplc="367EDA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B1B613B"/>
    <w:multiLevelType w:val="hybridMultilevel"/>
    <w:tmpl w:val="C2E2D990"/>
    <w:lvl w:ilvl="0" w:tplc="04090001">
      <w:start w:val="1"/>
      <w:numFmt w:val="bullet"/>
      <w:lvlText w:val="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15" w15:restartNumberingAfterBreak="0">
    <w:nsid w:val="5F6C7699"/>
    <w:multiLevelType w:val="hybridMultilevel"/>
    <w:tmpl w:val="DDF22E66"/>
    <w:lvl w:ilvl="0" w:tplc="91C015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C485495"/>
    <w:multiLevelType w:val="hybridMultilevel"/>
    <w:tmpl w:val="2D3491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C9414DC"/>
    <w:multiLevelType w:val="hybridMultilevel"/>
    <w:tmpl w:val="EA7C3238"/>
    <w:lvl w:ilvl="0" w:tplc="79D8F2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17"/>
  </w:num>
  <w:num w:numId="4">
    <w:abstractNumId w:val="15"/>
  </w:num>
  <w:num w:numId="5">
    <w:abstractNumId w:val="6"/>
  </w:num>
  <w:num w:numId="6">
    <w:abstractNumId w:val="0"/>
  </w:num>
  <w:num w:numId="7">
    <w:abstractNumId w:val="13"/>
  </w:num>
  <w:num w:numId="8">
    <w:abstractNumId w:val="12"/>
  </w:num>
  <w:num w:numId="9">
    <w:abstractNumId w:val="11"/>
  </w:num>
  <w:num w:numId="10">
    <w:abstractNumId w:val="14"/>
  </w:num>
  <w:num w:numId="11">
    <w:abstractNumId w:val="3"/>
  </w:num>
  <w:num w:numId="12">
    <w:abstractNumId w:val="8"/>
  </w:num>
  <w:num w:numId="13">
    <w:abstractNumId w:val="9"/>
  </w:num>
  <w:num w:numId="14">
    <w:abstractNumId w:val="2"/>
  </w:num>
  <w:num w:numId="15">
    <w:abstractNumId w:val="16"/>
  </w:num>
  <w:num w:numId="16">
    <w:abstractNumId w:val="7"/>
  </w:num>
  <w:num w:numId="17">
    <w:abstractNumId w:val="5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00AE"/>
    <w:rsid w:val="000028FE"/>
    <w:rsid w:val="000B60EC"/>
    <w:rsid w:val="000D0767"/>
    <w:rsid w:val="001079DF"/>
    <w:rsid w:val="001201B2"/>
    <w:rsid w:val="00150E68"/>
    <w:rsid w:val="0020099A"/>
    <w:rsid w:val="0023284F"/>
    <w:rsid w:val="0025558E"/>
    <w:rsid w:val="00285F8F"/>
    <w:rsid w:val="002C298F"/>
    <w:rsid w:val="002F23F9"/>
    <w:rsid w:val="003D0477"/>
    <w:rsid w:val="003F4345"/>
    <w:rsid w:val="00444A11"/>
    <w:rsid w:val="004B5F2A"/>
    <w:rsid w:val="004D0D33"/>
    <w:rsid w:val="00611847"/>
    <w:rsid w:val="006B00AE"/>
    <w:rsid w:val="00724BE2"/>
    <w:rsid w:val="00743AD8"/>
    <w:rsid w:val="00757A9B"/>
    <w:rsid w:val="007B01FA"/>
    <w:rsid w:val="00867DA7"/>
    <w:rsid w:val="008A5FF6"/>
    <w:rsid w:val="00901BF3"/>
    <w:rsid w:val="00913687"/>
    <w:rsid w:val="00951581"/>
    <w:rsid w:val="00990FF3"/>
    <w:rsid w:val="009D1B7E"/>
    <w:rsid w:val="00A021A9"/>
    <w:rsid w:val="00A03CB1"/>
    <w:rsid w:val="00A27A0A"/>
    <w:rsid w:val="00A3140A"/>
    <w:rsid w:val="00A66A22"/>
    <w:rsid w:val="00A70834"/>
    <w:rsid w:val="00A72AAD"/>
    <w:rsid w:val="00AB6887"/>
    <w:rsid w:val="00AE5C52"/>
    <w:rsid w:val="00AE77C9"/>
    <w:rsid w:val="00AF707E"/>
    <w:rsid w:val="00B40D3D"/>
    <w:rsid w:val="00BE22D2"/>
    <w:rsid w:val="00C366BD"/>
    <w:rsid w:val="00C932AC"/>
    <w:rsid w:val="00CD5EEA"/>
    <w:rsid w:val="00D30A36"/>
    <w:rsid w:val="00DC639F"/>
    <w:rsid w:val="00DD4D06"/>
    <w:rsid w:val="00DE28FB"/>
    <w:rsid w:val="00E14202"/>
    <w:rsid w:val="00E55101"/>
    <w:rsid w:val="00E93415"/>
    <w:rsid w:val="00EB4487"/>
    <w:rsid w:val="00EC6EF7"/>
    <w:rsid w:val="00F85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C8FDA1-5EC9-4E7C-80C5-CFDD49D31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F43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51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021A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021A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85F8F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F434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55101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C298F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50E68"/>
    <w:rPr>
      <w:color w:val="0563C1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A021A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A021A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85F8F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a5">
    <w:name w:val="Table Grid"/>
    <w:basedOn w:val="a1"/>
    <w:uiPriority w:val="39"/>
    <w:rsid w:val="00A66A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86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22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0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661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2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7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74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9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084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6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69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85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28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21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2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14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4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1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9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58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06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9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69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26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08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30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746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75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6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12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10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51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3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3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47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92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167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6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80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6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70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049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69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66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730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15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47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708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19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6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80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9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84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hyperlink" Target="https://skywalkershen.github.io/data-visualization-echarts/index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05</TotalTime>
  <Pages>8</Pages>
  <Words>982</Words>
  <Characters>5601</Characters>
  <Application>Microsoft Office Word</Application>
  <DocSecurity>0</DocSecurity>
  <Lines>46</Lines>
  <Paragraphs>13</Paragraphs>
  <ScaleCrop>false</ScaleCrop>
  <Company/>
  <LinksUpToDate>false</LinksUpToDate>
  <CharactersWithSpaces>65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walker shen</dc:creator>
  <cp:keywords/>
  <dc:description/>
  <cp:lastModifiedBy>Skywalker shen</cp:lastModifiedBy>
  <cp:revision>27</cp:revision>
  <dcterms:created xsi:type="dcterms:W3CDTF">2018-01-17T04:55:00Z</dcterms:created>
  <dcterms:modified xsi:type="dcterms:W3CDTF">2018-01-30T21:49:00Z</dcterms:modified>
</cp:coreProperties>
</file>